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5797" w:rsidRDefault="00095797" w:rsidP="00B950ED">
      <w:pPr>
        <w:pStyle w:val="NormalWeb"/>
        <w:spacing w:line="360" w:lineRule="auto"/>
        <w:jc w:val="center"/>
        <w:rPr>
          <w:sz w:val="28"/>
          <w:szCs w:val="28"/>
        </w:rPr>
      </w:pPr>
    </w:p>
    <w:p w:rsidR="00095797" w:rsidRPr="00C670BD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C670BD">
        <w:rPr>
          <w:b/>
          <w:sz w:val="28"/>
          <w:szCs w:val="28"/>
        </w:rPr>
        <w:t>Міністерство освіти і науки України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C670BD">
        <w:rPr>
          <w:b/>
          <w:sz w:val="28"/>
          <w:szCs w:val="28"/>
        </w:rPr>
        <w:t>Національний університет «Львівська політехніка»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C670BD">
        <w:rPr>
          <w:b/>
          <w:sz w:val="28"/>
          <w:szCs w:val="28"/>
        </w:rPr>
        <w:t>Кафедра програмного забезпечення</w:t>
      </w:r>
    </w:p>
    <w:p w:rsidR="00095797" w:rsidRPr="00C670BD" w:rsidRDefault="00095797" w:rsidP="00095797">
      <w:pPr>
        <w:pStyle w:val="NormalWeb"/>
        <w:jc w:val="center"/>
        <w:rPr>
          <w:sz w:val="28"/>
        </w:rPr>
      </w:pPr>
    </w:p>
    <w:p w:rsidR="00095797" w:rsidRPr="00C670BD" w:rsidRDefault="00095797" w:rsidP="00095797">
      <w:pPr>
        <w:pStyle w:val="NormalWeb"/>
        <w:jc w:val="center"/>
        <w:rPr>
          <w:sz w:val="28"/>
        </w:rPr>
      </w:pPr>
    </w:p>
    <w:p w:rsidR="00095797" w:rsidRDefault="00095797" w:rsidP="00095797">
      <w:pPr>
        <w:pStyle w:val="NormalWeb"/>
        <w:pBdr>
          <w:bottom w:val="single" w:sz="12" w:space="1" w:color="auto"/>
        </w:pBdr>
        <w:spacing w:before="0" w:beforeAutospacing="0" w:after="0" w:afterAutospacing="0"/>
        <w:jc w:val="center"/>
        <w:rPr>
          <w:sz w:val="28"/>
        </w:rPr>
      </w:pPr>
      <w:r w:rsidRPr="00C670BD">
        <w:rPr>
          <w:b/>
          <w:sz w:val="28"/>
          <w:szCs w:val="32"/>
        </w:rPr>
        <w:t>Звіт </w:t>
      </w:r>
      <w:r w:rsidRPr="00C670BD">
        <w:rPr>
          <w:sz w:val="28"/>
          <w:szCs w:val="32"/>
        </w:rPr>
        <w:br/>
      </w:r>
      <w:r w:rsidRPr="00C670BD">
        <w:rPr>
          <w:sz w:val="28"/>
        </w:rPr>
        <w:t>про переддипломну практику за темою бакалаврської кваліфікаційної роботи</w:t>
      </w:r>
    </w:p>
    <w:p w:rsidR="00095797" w:rsidRDefault="00095797" w:rsidP="00095797">
      <w:pPr>
        <w:pStyle w:val="NormalWeb"/>
        <w:pBdr>
          <w:bottom w:val="single" w:sz="12" w:space="1" w:color="auto"/>
        </w:pBdr>
        <w:spacing w:before="0" w:beforeAutospacing="0" w:after="0" w:afterAutospacing="0"/>
        <w:jc w:val="center"/>
        <w:rPr>
          <w:b/>
          <w:sz w:val="28"/>
        </w:rPr>
      </w:pPr>
      <w:r w:rsidRPr="00A36039">
        <w:rPr>
          <w:b/>
          <w:sz w:val="28"/>
        </w:rPr>
        <w:t xml:space="preserve">Веб-система </w:t>
      </w:r>
      <w:r>
        <w:rPr>
          <w:b/>
          <w:sz w:val="28"/>
        </w:rPr>
        <w:t>моніторингу та планування пасажирських авіаперевезень</w:t>
      </w:r>
    </w:p>
    <w:p w:rsidR="00095797" w:rsidRDefault="00095797" w:rsidP="00095797">
      <w:pPr>
        <w:pStyle w:val="NormalWeb"/>
        <w:spacing w:before="0" w:beforeAutospacing="0" w:after="0" w:afterAutospacing="0"/>
        <w:jc w:val="center"/>
        <w:rPr>
          <w:sz w:val="18"/>
          <w:szCs w:val="18"/>
        </w:rPr>
      </w:pPr>
      <w:r>
        <w:rPr>
          <w:sz w:val="18"/>
          <w:szCs w:val="18"/>
        </w:rPr>
        <w:t>т</w:t>
      </w:r>
      <w:r w:rsidRPr="00A36039">
        <w:rPr>
          <w:sz w:val="18"/>
          <w:szCs w:val="18"/>
        </w:rPr>
        <w:t>ема</w:t>
      </w:r>
    </w:p>
    <w:p w:rsidR="00095797" w:rsidRPr="00A36039" w:rsidRDefault="00095797" w:rsidP="00095797">
      <w:pPr>
        <w:pStyle w:val="NormalWeb"/>
        <w:spacing w:before="0" w:beforeAutospacing="0" w:after="0" w:afterAutospacing="0"/>
        <w:jc w:val="center"/>
        <w:rPr>
          <w:sz w:val="18"/>
          <w:szCs w:val="18"/>
        </w:rPr>
      </w:pPr>
    </w:p>
    <w:p w:rsidR="00095797" w:rsidRPr="00C670BD" w:rsidRDefault="00095797" w:rsidP="00095797">
      <w:pPr>
        <w:pStyle w:val="NormalWeb"/>
        <w:spacing w:before="0" w:beforeAutospacing="0" w:after="0" w:afterAutospacing="0"/>
        <w:jc w:val="center"/>
        <w:rPr>
          <w:sz w:val="28"/>
        </w:rPr>
      </w:pPr>
      <w:r w:rsidRPr="00C670BD">
        <w:rPr>
          <w:sz w:val="28"/>
        </w:rPr>
        <w:t>студента (ки) </w:t>
      </w:r>
      <w:r w:rsidRPr="00C670BD">
        <w:rPr>
          <w:sz w:val="28"/>
          <w:lang w:val="en-US"/>
        </w:rPr>
        <w:t>IV</w:t>
      </w:r>
      <w:r w:rsidRPr="00C670BD">
        <w:rPr>
          <w:sz w:val="28"/>
        </w:rPr>
        <w:t xml:space="preserve"> курсу групи   </w:t>
      </w:r>
      <w:r>
        <w:rPr>
          <w:sz w:val="28"/>
        </w:rPr>
        <w:t>ПІ-41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>
        <w:rPr>
          <w:sz w:val="28"/>
        </w:rPr>
        <w:t>Гаврилюк А.М.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C670BD">
        <w:rPr>
          <w:sz w:val="18"/>
          <w:szCs w:val="18"/>
        </w:rPr>
        <w:t>(прізвище, ініціали)</w:t>
      </w:r>
      <w:r w:rsidRPr="00C670BD">
        <w:rPr>
          <w:sz w:val="28"/>
        </w:rPr>
        <w:t> </w:t>
      </w:r>
      <w:r w:rsidRPr="00C670BD">
        <w:rPr>
          <w:sz w:val="28"/>
        </w:rPr>
        <w:br/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</w:p>
    <w:p w:rsidR="00095797" w:rsidRPr="00C670BD" w:rsidRDefault="00095797" w:rsidP="00095797">
      <w:pPr>
        <w:pStyle w:val="NormalWeb"/>
        <w:spacing w:before="0" w:beforeAutospacing="0" w:after="0" w:afterAutospacing="0"/>
        <w:jc w:val="center"/>
        <w:rPr>
          <w:sz w:val="28"/>
        </w:rPr>
      </w:pPr>
      <w:r>
        <w:rPr>
          <w:b/>
          <w:sz w:val="28"/>
        </w:rPr>
        <w:t xml:space="preserve">                                                           база практики ТзОВ «Едвантіс»</w:t>
      </w:r>
      <w:r>
        <w:rPr>
          <w:sz w:val="28"/>
        </w:rPr>
        <w:t>_____________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C670BD">
        <w:rPr>
          <w:b/>
          <w:sz w:val="28"/>
        </w:rPr>
        <w:t>___________</w:t>
      </w:r>
      <w:r w:rsidRPr="00C670BD">
        <w:rPr>
          <w:sz w:val="28"/>
        </w:rPr>
        <w:t>__________________________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jc w:val="right"/>
        <w:rPr>
          <w:sz w:val="18"/>
          <w:szCs w:val="18"/>
        </w:rPr>
      </w:pPr>
      <w:r w:rsidRPr="00C670BD">
        <w:rPr>
          <w:sz w:val="18"/>
          <w:szCs w:val="18"/>
        </w:rPr>
        <w:t xml:space="preserve"> (назва  підприємства)</w:t>
      </w:r>
    </w:p>
    <w:p w:rsidR="00095797" w:rsidRPr="00C670BD" w:rsidRDefault="00095797" w:rsidP="00095797">
      <w:pPr>
        <w:pStyle w:val="NormalWeb"/>
        <w:ind w:firstLine="1440"/>
        <w:jc w:val="right"/>
        <w:rPr>
          <w:sz w:val="28"/>
        </w:rPr>
      </w:pPr>
      <w:r>
        <w:rPr>
          <w:b/>
          <w:sz w:val="28"/>
        </w:rPr>
        <w:t xml:space="preserve">                               </w:t>
      </w:r>
      <w:r w:rsidRPr="00C670BD">
        <w:rPr>
          <w:b/>
          <w:sz w:val="28"/>
        </w:rPr>
        <w:t>термін практики</w:t>
      </w:r>
      <w:r w:rsidRPr="00C670BD">
        <w:rPr>
          <w:sz w:val="28"/>
        </w:rPr>
        <w:t xml:space="preserve">  </w:t>
      </w:r>
      <w:r w:rsidRPr="00C670BD">
        <w:rPr>
          <w:sz w:val="28"/>
          <w:u w:val="single"/>
        </w:rPr>
        <w:t>з «</w:t>
      </w:r>
      <w:r>
        <w:rPr>
          <w:sz w:val="28"/>
          <w:u w:val="single"/>
        </w:rPr>
        <w:t>03.0</w:t>
      </w:r>
      <w:r>
        <w:rPr>
          <w:sz w:val="28"/>
          <w:u w:val="single"/>
          <w:lang w:val="en-US"/>
        </w:rPr>
        <w:t>4</w:t>
      </w:r>
      <w:r>
        <w:rPr>
          <w:sz w:val="28"/>
          <w:u w:val="single"/>
        </w:rPr>
        <w:t>.2017</w:t>
      </w:r>
      <w:r w:rsidRPr="00C670BD">
        <w:rPr>
          <w:sz w:val="28"/>
          <w:u w:val="single"/>
        </w:rPr>
        <w:t>» до «</w:t>
      </w:r>
      <w:r>
        <w:rPr>
          <w:sz w:val="28"/>
          <w:u w:val="single"/>
        </w:rPr>
        <w:t>29.04.2017</w:t>
      </w:r>
      <w:r w:rsidRPr="00C670BD">
        <w:rPr>
          <w:sz w:val="28"/>
          <w:u w:val="single"/>
        </w:rPr>
        <w:t>»</w:t>
      </w:r>
      <w:r>
        <w:rPr>
          <w:sz w:val="28"/>
          <w:u w:val="single"/>
        </w:rPr>
        <w:t xml:space="preserve"> </w:t>
      </w:r>
      <w:r w:rsidRPr="00C670BD">
        <w:rPr>
          <w:sz w:val="28"/>
        </w:rPr>
        <w:br/>
        <w:t> </w:t>
      </w:r>
      <w:r w:rsidRPr="00C670BD">
        <w:rPr>
          <w:sz w:val="28"/>
        </w:rPr>
        <w:br/>
      </w:r>
    </w:p>
    <w:p w:rsidR="00095797" w:rsidRPr="00C670BD" w:rsidRDefault="00095797" w:rsidP="00095797">
      <w:pPr>
        <w:pStyle w:val="NormalWeb"/>
        <w:ind w:firstLine="708"/>
        <w:rPr>
          <w:b/>
          <w:sz w:val="28"/>
        </w:rPr>
      </w:pPr>
      <w:r>
        <w:rPr>
          <w:b/>
          <w:sz w:val="28"/>
        </w:rPr>
        <w:t xml:space="preserve">    </w:t>
      </w:r>
      <w:r w:rsidRPr="00C670BD">
        <w:rPr>
          <w:b/>
          <w:sz w:val="28"/>
        </w:rPr>
        <w:t>Керівники практики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ind w:firstLine="1440"/>
        <w:jc w:val="center"/>
        <w:rPr>
          <w:sz w:val="28"/>
        </w:rPr>
      </w:pPr>
      <w:r>
        <w:rPr>
          <w:sz w:val="28"/>
          <w:lang w:val="en-US"/>
        </w:rPr>
        <w:t xml:space="preserve">                                 </w:t>
      </w:r>
      <w:r w:rsidRPr="00C670BD">
        <w:rPr>
          <w:sz w:val="28"/>
        </w:rPr>
        <w:t>від кафедри</w:t>
      </w:r>
      <w:r>
        <w:rPr>
          <w:sz w:val="28"/>
          <w:lang w:val="en-US"/>
        </w:rPr>
        <w:t>__</w:t>
      </w:r>
      <w:r>
        <w:rPr>
          <w:sz w:val="28"/>
        </w:rPr>
        <w:t>__</w:t>
      </w:r>
      <w:r w:rsidRPr="00C670BD">
        <w:rPr>
          <w:sz w:val="28"/>
        </w:rPr>
        <w:t>_______</w:t>
      </w:r>
      <w:r>
        <w:rPr>
          <w:sz w:val="28"/>
          <w:lang w:val="en-US"/>
        </w:rPr>
        <w:t>________</w:t>
      </w:r>
      <w:r>
        <w:rPr>
          <w:sz w:val="28"/>
        </w:rPr>
        <w:t>_</w:t>
      </w:r>
      <w:r w:rsidRPr="00C670BD">
        <w:rPr>
          <w:sz w:val="28"/>
        </w:rPr>
        <w:t>доцент Левус Є.В.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C670BD">
        <w:rPr>
          <w:sz w:val="18"/>
          <w:szCs w:val="18"/>
        </w:rPr>
        <w:t xml:space="preserve"> (підпис)     (посада, ПІП)</w:t>
      </w:r>
    </w:p>
    <w:p w:rsidR="00095797" w:rsidRPr="005E5585" w:rsidRDefault="00095797" w:rsidP="00095797">
      <w:pPr>
        <w:pStyle w:val="NormalWeb"/>
        <w:spacing w:before="0" w:beforeAutospacing="0" w:after="0" w:afterAutospacing="0"/>
        <w:ind w:firstLine="1440"/>
        <w:jc w:val="center"/>
        <w:rPr>
          <w:sz w:val="28"/>
          <w:lang w:val="en-US"/>
        </w:rPr>
      </w:pPr>
      <w:r>
        <w:rPr>
          <w:sz w:val="28"/>
          <w:lang w:val="en-US"/>
        </w:rPr>
        <w:t xml:space="preserve">                                 </w:t>
      </w:r>
      <w:r w:rsidRPr="00105471">
        <w:rPr>
          <w:sz w:val="28"/>
        </w:rPr>
        <w:t xml:space="preserve">від бази практики </w:t>
      </w:r>
      <w:r>
        <w:rPr>
          <w:sz w:val="28"/>
        </w:rPr>
        <w:t>__________________</w:t>
      </w:r>
      <w:r>
        <w:rPr>
          <w:sz w:val="28"/>
          <w:lang w:val="en-US"/>
        </w:rPr>
        <w:t>____________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C670BD">
        <w:rPr>
          <w:sz w:val="18"/>
          <w:szCs w:val="18"/>
        </w:rPr>
        <w:t xml:space="preserve"> (підпис)     (посада, ПІП) </w:t>
      </w:r>
      <w:r w:rsidRPr="00C670BD">
        <w:rPr>
          <w:sz w:val="18"/>
          <w:szCs w:val="18"/>
        </w:rPr>
        <w:br/>
        <w:t> </w:t>
      </w:r>
      <w:r w:rsidRPr="00C670BD">
        <w:rPr>
          <w:sz w:val="18"/>
          <w:szCs w:val="18"/>
        </w:rPr>
        <w:br/>
        <w:t> 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</w:p>
    <w:p w:rsidR="00095797" w:rsidRPr="00C670BD" w:rsidRDefault="00095797" w:rsidP="00095797">
      <w:pPr>
        <w:pStyle w:val="NormalWeb"/>
        <w:spacing w:before="0" w:beforeAutospacing="0" w:after="0" w:afterAutospacing="0"/>
        <w:jc w:val="right"/>
        <w:rPr>
          <w:sz w:val="28"/>
          <w:szCs w:val="28"/>
        </w:rPr>
      </w:pPr>
      <w:r>
        <w:rPr>
          <w:b/>
          <w:sz w:val="28"/>
          <w:szCs w:val="28"/>
        </w:rPr>
        <w:t xml:space="preserve">             </w:t>
      </w:r>
      <w:r w:rsidRPr="00C670BD">
        <w:rPr>
          <w:b/>
          <w:sz w:val="28"/>
          <w:szCs w:val="28"/>
        </w:rPr>
        <w:t xml:space="preserve">Керівник бакалаврської </w:t>
      </w:r>
      <w:r w:rsidRPr="00C670BD">
        <w:rPr>
          <w:sz w:val="28"/>
          <w:szCs w:val="28"/>
        </w:rPr>
        <w:t>______________</w:t>
      </w:r>
      <w:r>
        <w:rPr>
          <w:sz w:val="28"/>
          <w:szCs w:val="28"/>
        </w:rPr>
        <w:t>__</w:t>
      </w:r>
      <w:r w:rsidRPr="00C670BD">
        <w:rPr>
          <w:sz w:val="28"/>
          <w:szCs w:val="28"/>
        </w:rPr>
        <w:t>_</w:t>
      </w:r>
      <w:r>
        <w:rPr>
          <w:sz w:val="28"/>
          <w:szCs w:val="28"/>
        </w:rPr>
        <w:t xml:space="preserve"> д</w:t>
      </w:r>
      <w:r w:rsidRPr="00C670BD">
        <w:rPr>
          <w:sz w:val="28"/>
          <w:szCs w:val="28"/>
        </w:rPr>
        <w:t xml:space="preserve">.т.н., </w:t>
      </w:r>
      <w:r>
        <w:rPr>
          <w:sz w:val="28"/>
          <w:szCs w:val="28"/>
        </w:rPr>
        <w:t>доцент Коротеєва Т.О</w:t>
      </w:r>
      <w:r>
        <w:rPr>
          <w:sz w:val="28"/>
          <w:szCs w:val="28"/>
        </w:rPr>
        <w:t>.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C670BD">
        <w:rPr>
          <w:sz w:val="18"/>
          <w:szCs w:val="18"/>
        </w:rPr>
        <w:t>(підпис)     (наук.ст., вч.звання, ПІП)</w:t>
      </w:r>
    </w:p>
    <w:p w:rsidR="00095797" w:rsidRPr="00C670BD" w:rsidRDefault="00095797" w:rsidP="00095797">
      <w:pPr>
        <w:pStyle w:val="NormalWeb"/>
        <w:spacing w:before="0" w:beforeAutospacing="0" w:after="0" w:afterAutospacing="0"/>
        <w:ind w:left="708"/>
        <w:rPr>
          <w:sz w:val="18"/>
          <w:szCs w:val="18"/>
        </w:rPr>
      </w:pPr>
      <w:r>
        <w:rPr>
          <w:b/>
          <w:sz w:val="28"/>
          <w:szCs w:val="28"/>
        </w:rPr>
        <w:t xml:space="preserve">    </w:t>
      </w:r>
      <w:r w:rsidRPr="00C670BD">
        <w:rPr>
          <w:b/>
          <w:sz w:val="28"/>
          <w:szCs w:val="28"/>
        </w:rPr>
        <w:t>кваліфікаційної роботи</w:t>
      </w:r>
      <w:r w:rsidRPr="00C670BD">
        <w:rPr>
          <w:sz w:val="28"/>
          <w:szCs w:val="28"/>
        </w:rPr>
        <w:t xml:space="preserve"> </w:t>
      </w:r>
      <w:r w:rsidRPr="00C670BD">
        <w:rPr>
          <w:sz w:val="28"/>
          <w:szCs w:val="28"/>
        </w:rPr>
        <w:tab/>
      </w:r>
      <w:r w:rsidRPr="00C670BD">
        <w:rPr>
          <w:sz w:val="28"/>
          <w:szCs w:val="28"/>
        </w:rPr>
        <w:tab/>
      </w:r>
      <w:r w:rsidRPr="00C670BD">
        <w:rPr>
          <w:sz w:val="28"/>
          <w:szCs w:val="28"/>
        </w:rPr>
        <w:tab/>
      </w:r>
      <w:r w:rsidRPr="00C670BD">
        <w:rPr>
          <w:sz w:val="28"/>
          <w:szCs w:val="28"/>
        </w:rPr>
        <w:tab/>
      </w:r>
      <w:r w:rsidRPr="00C670BD">
        <w:rPr>
          <w:sz w:val="28"/>
          <w:szCs w:val="28"/>
        </w:rPr>
        <w:tab/>
      </w:r>
    </w:p>
    <w:p w:rsidR="00095797" w:rsidRPr="00C670BD" w:rsidRDefault="00095797" w:rsidP="00095797">
      <w:pPr>
        <w:pStyle w:val="NormalWeb"/>
        <w:ind w:firstLine="1440"/>
        <w:jc w:val="right"/>
        <w:rPr>
          <w:b/>
        </w:rPr>
      </w:pPr>
    </w:p>
    <w:p w:rsidR="00095797" w:rsidRPr="00C670BD" w:rsidRDefault="00095797" w:rsidP="00095797">
      <w:pPr>
        <w:pStyle w:val="NormalWeb"/>
        <w:ind w:firstLine="1440"/>
        <w:jc w:val="right"/>
      </w:pPr>
      <w:r w:rsidRPr="00C670BD">
        <w:rPr>
          <w:b/>
        </w:rPr>
        <w:t>Оцінка</w:t>
      </w:r>
      <w:r w:rsidRPr="00C670BD">
        <w:t>______________</w:t>
      </w:r>
      <w:r w:rsidRPr="00C670BD">
        <w:rPr>
          <w:b/>
        </w:rPr>
        <w:t>Дата_</w:t>
      </w:r>
      <w:r w:rsidRPr="00C670BD">
        <w:t>_____________</w:t>
      </w:r>
    </w:p>
    <w:p w:rsidR="00095797" w:rsidRPr="00C670BD" w:rsidRDefault="00095797" w:rsidP="00095797">
      <w:pPr>
        <w:pStyle w:val="NormalWeb"/>
        <w:ind w:firstLine="1440"/>
        <w:jc w:val="right"/>
      </w:pPr>
    </w:p>
    <w:p w:rsidR="00095797" w:rsidRPr="00095797" w:rsidRDefault="00095797" w:rsidP="00095797">
      <w:pPr>
        <w:pStyle w:val="NormalWeb"/>
        <w:jc w:val="center"/>
      </w:pPr>
      <w:r w:rsidRPr="00C670BD">
        <w:t>Львів 201</w:t>
      </w:r>
      <w:r w:rsidRPr="0040697C">
        <w:rPr>
          <w:lang w:val="ru-RU"/>
        </w:rPr>
        <w:t>7</w:t>
      </w:r>
    </w:p>
    <w:p w:rsidR="00B950ED" w:rsidRPr="009E124C" w:rsidRDefault="00B950ED" w:rsidP="00B950ED">
      <w:pPr>
        <w:pStyle w:val="NormalWeb"/>
        <w:spacing w:line="360" w:lineRule="auto"/>
        <w:jc w:val="center"/>
        <w:rPr>
          <w:sz w:val="28"/>
          <w:szCs w:val="28"/>
        </w:rPr>
      </w:pPr>
      <w:r w:rsidRPr="009E124C">
        <w:rPr>
          <w:sz w:val="28"/>
          <w:szCs w:val="28"/>
        </w:rPr>
        <w:lastRenderedPageBreak/>
        <w:t>ЗМІСТ</w:t>
      </w:r>
    </w:p>
    <w:sdt>
      <w:sdtPr>
        <w:rPr>
          <w:rFonts w:asciiTheme="majorHAnsi" w:eastAsiaTheme="majorEastAsia" w:hAnsiTheme="majorHAnsi" w:cstheme="majorBidi"/>
          <w:b/>
          <w:bCs/>
          <w:color w:val="2E74B5" w:themeColor="accent1" w:themeShade="BF"/>
          <w:sz w:val="28"/>
          <w:szCs w:val="28"/>
        </w:rPr>
        <w:id w:val="495078188"/>
        <w:docPartObj>
          <w:docPartGallery w:val="Table of Contents"/>
          <w:docPartUnique/>
        </w:docPartObj>
      </w:sdtPr>
      <w:sdtContent>
        <w:p w:rsidR="00726FDD" w:rsidRPr="009E124C" w:rsidRDefault="00B950ED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r w:rsidRPr="009E124C">
            <w:rPr>
              <w:sz w:val="28"/>
              <w:szCs w:val="28"/>
            </w:rPr>
            <w:fldChar w:fldCharType="begin"/>
          </w:r>
          <w:r w:rsidRPr="009E124C">
            <w:rPr>
              <w:sz w:val="28"/>
              <w:szCs w:val="28"/>
            </w:rPr>
            <w:instrText xml:space="preserve"> TOC \o "1-3" \h \z \u </w:instrText>
          </w:r>
          <w:r w:rsidRPr="009E124C">
            <w:rPr>
              <w:sz w:val="28"/>
              <w:szCs w:val="28"/>
            </w:rPr>
            <w:fldChar w:fldCharType="separate"/>
          </w:r>
          <w:hyperlink w:anchor="_Toc481706204" w:history="1">
            <w:r w:rsidR="00726FDD" w:rsidRPr="009E124C">
              <w:rPr>
                <w:rStyle w:val="Hyperlink"/>
                <w:noProof/>
              </w:rPr>
              <w:t>1.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9E124C">
              <w:rPr>
                <w:rStyle w:val="Hyperlink"/>
                <w:noProof/>
              </w:rPr>
              <w:t>Опис бази практики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04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3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</w:p>
        <w:p w:rsidR="00726FDD" w:rsidRPr="009E124C" w:rsidRDefault="00831133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5" w:history="1">
            <w:r w:rsidR="00726FDD" w:rsidRPr="009E124C">
              <w:rPr>
                <w:rStyle w:val="Hyperlink"/>
                <w:noProof/>
              </w:rPr>
              <w:t>2.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9E124C">
              <w:rPr>
                <w:rStyle w:val="Hyperlink"/>
                <w:noProof/>
              </w:rPr>
              <w:t>Завдання отримане на базі практики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05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3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</w:p>
        <w:p w:rsidR="00726FDD" w:rsidRPr="009E124C" w:rsidRDefault="00831133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6" w:history="1">
            <w:r w:rsidR="00726FDD" w:rsidRPr="009E124C">
              <w:rPr>
                <w:rStyle w:val="Hyperlink"/>
                <w:noProof/>
              </w:rPr>
              <w:t>3.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9E124C">
              <w:rPr>
                <w:rStyle w:val="Hyperlink"/>
                <w:noProof/>
              </w:rPr>
              <w:t>Результат виконання завдання на базі практики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06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3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</w:p>
        <w:p w:rsidR="00726FDD" w:rsidRPr="009E124C" w:rsidRDefault="00831133">
          <w:pPr>
            <w:pStyle w:val="TOC3"/>
            <w:tabs>
              <w:tab w:val="left" w:pos="110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7" w:history="1">
            <w:r w:rsidR="00726FDD" w:rsidRPr="009E124C">
              <w:rPr>
                <w:rStyle w:val="Hyperlink"/>
                <w:noProof/>
              </w:rPr>
              <w:t>3.1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095797">
              <w:rPr>
                <w:rStyle w:val="Hyperlink"/>
                <w:noProof/>
              </w:rPr>
              <w:t>Ознайомлення з фреймворком</w:t>
            </w:r>
            <w:r w:rsidR="00726FDD" w:rsidRPr="009E124C">
              <w:rPr>
                <w:rStyle w:val="Hyperlink"/>
                <w:noProof/>
              </w:rPr>
              <w:t xml:space="preserve"> AngularJS</w:t>
            </w:r>
            <w:r w:rsidR="00095797">
              <w:rPr>
                <w:rStyle w:val="Hyperlink"/>
                <w:noProof/>
              </w:rPr>
              <w:t xml:space="preserve"> та мовою </w:t>
            </w:r>
            <w:r w:rsidR="00095797">
              <w:rPr>
                <w:rStyle w:val="Hyperlink"/>
                <w:noProof/>
                <w:lang w:val="en-US"/>
              </w:rPr>
              <w:t>C#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07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3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</w:p>
        <w:p w:rsidR="00726FDD" w:rsidRPr="009E124C" w:rsidRDefault="00831133">
          <w:pPr>
            <w:pStyle w:val="TOC3"/>
            <w:tabs>
              <w:tab w:val="left" w:pos="110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8" w:history="1">
            <w:r w:rsidR="00726FDD" w:rsidRPr="009E124C">
              <w:rPr>
                <w:rStyle w:val="Hyperlink"/>
                <w:noProof/>
              </w:rPr>
              <w:t>3.2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9E124C">
              <w:rPr>
                <w:rStyle w:val="Hyperlink"/>
                <w:noProof/>
              </w:rPr>
              <w:t>Демо-застосунок, використовуючий описану вище технологію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08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6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</w:p>
        <w:p w:rsidR="00726FDD" w:rsidRPr="009E124C" w:rsidRDefault="00831133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9" w:history="1">
            <w:r w:rsidR="00726FDD" w:rsidRPr="009E124C">
              <w:rPr>
                <w:rStyle w:val="Hyperlink"/>
                <w:noProof/>
              </w:rPr>
              <w:t>4.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9E124C">
              <w:rPr>
                <w:rStyle w:val="Hyperlink"/>
                <w:noProof/>
              </w:rPr>
              <w:t>Завдання стосовно дипломного проекту</w:t>
            </w:r>
            <w:r w:rsidR="00726FDD" w:rsidRPr="009E124C">
              <w:rPr>
                <w:noProof/>
                <w:webHidden/>
              </w:rPr>
              <w:tab/>
            </w:r>
            <w:r w:rsidR="00095797">
              <w:rPr>
                <w:noProof/>
                <w:webHidden/>
                <w:lang w:val="en-US"/>
              </w:rPr>
              <w:t>9</w:t>
            </w:r>
          </w:hyperlink>
        </w:p>
        <w:p w:rsidR="00726FDD" w:rsidRPr="009E124C" w:rsidRDefault="00831133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0" w:history="1">
            <w:r w:rsidR="00726FDD" w:rsidRPr="009E124C">
              <w:rPr>
                <w:rStyle w:val="Hyperlink"/>
                <w:b/>
                <w:noProof/>
              </w:rPr>
              <w:t xml:space="preserve">Розділ 1. Огляд програмного забезпечення </w:t>
            </w:r>
            <w:r w:rsidR="00095797">
              <w:rPr>
                <w:rStyle w:val="Hyperlink"/>
                <w:b/>
                <w:noProof/>
              </w:rPr>
              <w:t>для моніторингу та планування авіарейсів</w:t>
            </w:r>
            <w:r w:rsidR="00726FDD" w:rsidRPr="009E124C">
              <w:rPr>
                <w:noProof/>
                <w:webHidden/>
              </w:rPr>
              <w:tab/>
            </w:r>
            <w:r w:rsidR="00095797">
              <w:rPr>
                <w:noProof/>
                <w:webHidden/>
                <w:lang w:val="en-US"/>
              </w:rPr>
              <w:t>9</w:t>
            </w:r>
          </w:hyperlink>
        </w:p>
        <w:p w:rsidR="00726FDD" w:rsidRPr="009E124C" w:rsidRDefault="00831133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4" w:history="1">
            <w:r w:rsidR="00726FDD" w:rsidRPr="009E124C">
              <w:rPr>
                <w:rStyle w:val="Hyperlink"/>
                <w:b/>
                <w:noProof/>
              </w:rPr>
              <w:t xml:space="preserve">Розділ 2. Постановка завдання для розробки програмного забезпечення </w:t>
            </w:r>
            <w:r w:rsidR="00095797" w:rsidRPr="00095797">
              <w:rPr>
                <w:rStyle w:val="Hyperlink"/>
                <w:b/>
                <w:noProof/>
              </w:rPr>
              <w:t>для моніторингу та планування авіарейсів</w:t>
            </w:r>
            <w:r w:rsidR="00726FDD" w:rsidRPr="009E124C">
              <w:rPr>
                <w:noProof/>
                <w:webHidden/>
              </w:rPr>
              <w:tab/>
            </w:r>
            <w:r w:rsidR="00095797">
              <w:rPr>
                <w:noProof/>
                <w:webHidden/>
                <w:lang w:val="en-US"/>
              </w:rPr>
              <w:t>16</w:t>
            </w:r>
          </w:hyperlink>
        </w:p>
        <w:p w:rsidR="00726FDD" w:rsidRPr="009E124C" w:rsidRDefault="00831133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8" w:history="1">
            <w:r w:rsidR="00726FDD" w:rsidRPr="009E124C">
              <w:rPr>
                <w:rStyle w:val="Hyperlink"/>
                <w:b/>
                <w:noProof/>
              </w:rPr>
              <w:t xml:space="preserve">Розділ 3. Архітектура і проектування програмного забезпечення </w:t>
            </w:r>
            <w:r w:rsidR="00095797" w:rsidRPr="00095797">
              <w:rPr>
                <w:rStyle w:val="Hyperlink"/>
                <w:b/>
                <w:noProof/>
              </w:rPr>
              <w:t>для моніторингу та планування авіарейсів</w:t>
            </w:r>
            <w:r w:rsidR="00726FDD" w:rsidRPr="009E124C">
              <w:rPr>
                <w:noProof/>
                <w:webHidden/>
              </w:rPr>
              <w:tab/>
            </w:r>
            <w:r w:rsidR="00095797">
              <w:rPr>
                <w:noProof/>
                <w:webHidden/>
                <w:lang w:val="en-US"/>
              </w:rPr>
              <w:t>25</w:t>
            </w:r>
          </w:hyperlink>
        </w:p>
        <w:p w:rsidR="00726FDD" w:rsidRPr="00095797" w:rsidRDefault="00831133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81706219" w:history="1">
            <w:r w:rsidR="00726FDD" w:rsidRPr="009E124C">
              <w:rPr>
                <w:rStyle w:val="Hyperlink"/>
                <w:noProof/>
              </w:rPr>
              <w:t>5.</w:t>
            </w:r>
            <w:r w:rsidR="00726FDD" w:rsidRPr="009E124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9E124C">
              <w:rPr>
                <w:rStyle w:val="Hyperlink"/>
                <w:noProof/>
              </w:rPr>
              <w:t>Висновки про отримані під час практики результати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19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3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  <w:r w:rsidR="00095797">
            <w:rPr>
              <w:noProof/>
              <w:lang w:val="en-US"/>
            </w:rPr>
            <w:t>3</w:t>
          </w:r>
        </w:p>
        <w:p w:rsidR="00726FDD" w:rsidRPr="00095797" w:rsidRDefault="00831133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81706220" w:history="1">
            <w:r w:rsidR="00726FDD" w:rsidRPr="009E124C">
              <w:rPr>
                <w:rStyle w:val="Hyperlink"/>
                <w:noProof/>
              </w:rPr>
              <w:t>СПИСОК ОПРАЦЬОВАНИХ ІНФОРМАЦІЙНИХ ДЖЕРЕЛ</w:t>
            </w:r>
            <w:r w:rsidR="00726FDD" w:rsidRPr="009E124C">
              <w:rPr>
                <w:noProof/>
                <w:webHidden/>
              </w:rPr>
              <w:tab/>
            </w:r>
            <w:r w:rsidR="00726FDD" w:rsidRPr="009E124C">
              <w:rPr>
                <w:noProof/>
                <w:webHidden/>
              </w:rPr>
              <w:fldChar w:fldCharType="begin"/>
            </w:r>
            <w:r w:rsidR="00726FDD" w:rsidRPr="009E124C">
              <w:rPr>
                <w:noProof/>
                <w:webHidden/>
              </w:rPr>
              <w:instrText xml:space="preserve"> PAGEREF _Toc481706220 \h </w:instrText>
            </w:r>
            <w:r w:rsidR="00726FDD" w:rsidRPr="009E124C">
              <w:rPr>
                <w:noProof/>
                <w:webHidden/>
              </w:rPr>
            </w:r>
            <w:r w:rsidR="00726FDD" w:rsidRPr="009E124C">
              <w:rPr>
                <w:noProof/>
                <w:webHidden/>
              </w:rPr>
              <w:fldChar w:fldCharType="separate"/>
            </w:r>
            <w:r w:rsidR="00A74187" w:rsidRPr="009E124C">
              <w:rPr>
                <w:noProof/>
                <w:webHidden/>
              </w:rPr>
              <w:t>3</w:t>
            </w:r>
            <w:r w:rsidR="00726FDD" w:rsidRPr="009E124C">
              <w:rPr>
                <w:noProof/>
                <w:webHidden/>
              </w:rPr>
              <w:fldChar w:fldCharType="end"/>
            </w:r>
          </w:hyperlink>
          <w:r w:rsidR="00095797">
            <w:rPr>
              <w:noProof/>
              <w:lang w:val="en-US"/>
            </w:rPr>
            <w:t>4</w:t>
          </w:r>
        </w:p>
        <w:p w:rsidR="00726FDD" w:rsidRPr="009E124C" w:rsidRDefault="00831133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1" w:history="1">
            <w:r w:rsidR="00726FDD" w:rsidRPr="009E124C">
              <w:rPr>
                <w:rStyle w:val="Hyperlink"/>
                <w:noProof/>
              </w:rPr>
              <w:t>Додаток А</w:t>
            </w:r>
            <w:r w:rsidR="00726FDD" w:rsidRPr="009E124C">
              <w:rPr>
                <w:noProof/>
                <w:webHidden/>
              </w:rPr>
              <w:tab/>
            </w:r>
            <w:r w:rsidR="00095797">
              <w:rPr>
                <w:noProof/>
                <w:webHidden/>
                <w:lang w:val="en-US"/>
              </w:rPr>
              <w:t>35</w:t>
            </w:r>
          </w:hyperlink>
        </w:p>
        <w:p w:rsidR="00726FDD" w:rsidRPr="009E124C" w:rsidRDefault="00831133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2" w:history="1">
            <w:r w:rsidR="00726FDD" w:rsidRPr="009E124C">
              <w:rPr>
                <w:rStyle w:val="Hyperlink"/>
                <w:noProof/>
              </w:rPr>
              <w:t>Додаток Б</w:t>
            </w:r>
            <w:r w:rsidR="00726FDD" w:rsidRPr="009E124C">
              <w:rPr>
                <w:noProof/>
                <w:webHidden/>
              </w:rPr>
              <w:tab/>
            </w:r>
            <w:r w:rsidR="005774C4">
              <w:rPr>
                <w:noProof/>
                <w:webHidden/>
                <w:lang w:val="en-US"/>
              </w:rPr>
              <w:t>39</w:t>
            </w:r>
          </w:hyperlink>
        </w:p>
        <w:p w:rsidR="00B950ED" w:rsidRPr="009E124C" w:rsidRDefault="00B950ED" w:rsidP="00FA2380">
          <w:pPr>
            <w:pStyle w:val="TOCHeading"/>
            <w:spacing w:line="360" w:lineRule="auto"/>
            <w:rPr>
              <w:color w:val="auto"/>
            </w:rPr>
          </w:pPr>
          <w:r w:rsidRPr="009E124C">
            <w:rPr>
              <w:rFonts w:ascii="Times New Roman" w:hAnsi="Times New Roman" w:cs="Times New Roman"/>
              <w:color w:val="auto"/>
            </w:rPr>
            <w:fldChar w:fldCharType="end"/>
          </w:r>
        </w:p>
      </w:sdtContent>
    </w:sdt>
    <w:p w:rsidR="00B950ED" w:rsidRPr="009E124C" w:rsidRDefault="00B950ED" w:rsidP="00B950ED">
      <w:pPr>
        <w:spacing w:after="200" w:line="276" w:lineRule="auto"/>
        <w:rPr>
          <w:sz w:val="28"/>
          <w:szCs w:val="28"/>
        </w:rPr>
      </w:pPr>
      <w:r w:rsidRPr="009E124C">
        <w:rPr>
          <w:sz w:val="28"/>
          <w:szCs w:val="28"/>
        </w:rPr>
        <w:br w:type="page"/>
      </w:r>
    </w:p>
    <w:p w:rsidR="006D0D40" w:rsidRPr="009E124C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481706204"/>
      <w:r w:rsidRPr="009E124C">
        <w:rPr>
          <w:rFonts w:ascii="Times New Roman" w:hAnsi="Times New Roman" w:cs="Times New Roman"/>
          <w:color w:val="auto"/>
          <w:sz w:val="28"/>
          <w:szCs w:val="28"/>
        </w:rPr>
        <w:lastRenderedPageBreak/>
        <w:t>Опис бази практики</w:t>
      </w:r>
      <w:bookmarkEnd w:id="0"/>
    </w:p>
    <w:p w:rsidR="00B950ED" w:rsidRPr="009E124C" w:rsidRDefault="00AC7001" w:rsidP="00091A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 xml:space="preserve">Edvantis </w:t>
      </w:r>
      <w:r w:rsidR="00B950ED" w:rsidRPr="009E124C">
        <w:rPr>
          <w:rFonts w:ascii="Times New Roman" w:hAnsi="Times New Roman" w:cs="Times New Roman"/>
          <w:sz w:val="28"/>
          <w:szCs w:val="28"/>
        </w:rPr>
        <w:t>–</w:t>
      </w:r>
      <w:r w:rsidR="00091A07" w:rsidRPr="009E124C">
        <w:rPr>
          <w:rFonts w:ascii="Times New Roman" w:hAnsi="Times New Roman" w:cs="Times New Roman"/>
          <w:sz w:val="28"/>
          <w:szCs w:val="28"/>
        </w:rPr>
        <w:t xml:space="preserve"> </w:t>
      </w:r>
      <w:r w:rsidR="00B950ED" w:rsidRPr="009E124C">
        <w:rPr>
          <w:rFonts w:ascii="Times New Roman" w:hAnsi="Times New Roman" w:cs="Times New Roman"/>
          <w:sz w:val="28"/>
          <w:szCs w:val="28"/>
        </w:rPr>
        <w:t>компанія з створення програмного забезпечення. Заснована</w:t>
      </w:r>
      <w:r w:rsidR="00091A07" w:rsidRPr="009E124C">
        <w:rPr>
          <w:rFonts w:ascii="Times New Roman" w:hAnsi="Times New Roman" w:cs="Times New Roman"/>
          <w:sz w:val="28"/>
          <w:szCs w:val="28"/>
        </w:rPr>
        <w:t xml:space="preserve"> </w:t>
      </w:r>
      <w:r w:rsidR="00B950ED" w:rsidRPr="009E124C">
        <w:rPr>
          <w:rFonts w:ascii="Times New Roman" w:hAnsi="Times New Roman" w:cs="Times New Roman"/>
          <w:sz w:val="28"/>
          <w:szCs w:val="28"/>
        </w:rPr>
        <w:t>у Львові</w:t>
      </w:r>
      <w:r w:rsidRPr="009E124C">
        <w:rPr>
          <w:rFonts w:ascii="Times New Roman" w:hAnsi="Times New Roman" w:cs="Times New Roman"/>
          <w:sz w:val="28"/>
          <w:szCs w:val="28"/>
        </w:rPr>
        <w:t>, також розташовані відділи у Польщі, Німеччині, Канаді та США</w:t>
      </w:r>
      <w:r w:rsidR="00B950ED" w:rsidRPr="009E124C">
        <w:rPr>
          <w:rFonts w:ascii="Times New Roman" w:hAnsi="Times New Roman" w:cs="Times New Roman"/>
          <w:sz w:val="28"/>
          <w:szCs w:val="28"/>
        </w:rPr>
        <w:t xml:space="preserve">. Переважно займається розробкою веб-сайтів або додатків для мобільних платформ, таких як Android та iOS. </w:t>
      </w:r>
      <w:r w:rsidR="00091A07" w:rsidRPr="009E124C">
        <w:rPr>
          <w:rFonts w:ascii="Times New Roman" w:hAnsi="Times New Roman" w:cs="Times New Roman"/>
          <w:sz w:val="28"/>
          <w:szCs w:val="28"/>
        </w:rPr>
        <w:t>Переважно компанія розробляє серверну частину своїх продуктів на технологіях Java та C#.</w:t>
      </w:r>
      <w:r w:rsidR="00B950ED" w:rsidRPr="009E124C">
        <w:rPr>
          <w:rFonts w:ascii="Times New Roman" w:hAnsi="Times New Roman" w:cs="Times New Roman"/>
          <w:sz w:val="28"/>
          <w:szCs w:val="28"/>
        </w:rPr>
        <w:t xml:space="preserve"> </w:t>
      </w:r>
      <w:r w:rsidR="00091A07" w:rsidRPr="009E124C">
        <w:rPr>
          <w:rFonts w:ascii="Times New Roman" w:hAnsi="Times New Roman" w:cs="Times New Roman"/>
          <w:sz w:val="28"/>
          <w:szCs w:val="28"/>
        </w:rPr>
        <w:t>Компанія обслуговує різні корпорації та інші компанії, і разом з тим обслуговує індивідуальних клієнтів та стартапи.</w:t>
      </w:r>
      <w:r w:rsidR="00B950ED" w:rsidRPr="009E124C">
        <w:rPr>
          <w:rFonts w:ascii="Times New Roman" w:hAnsi="Times New Roman" w:cs="Times New Roman"/>
          <w:sz w:val="28"/>
          <w:szCs w:val="28"/>
        </w:rPr>
        <w:t xml:space="preserve"> Основними принципами компанії є: прозорість процесу розробки, гнучкість, прагнення допомогти клієнту. </w:t>
      </w:r>
      <w:r w:rsidR="00091A07" w:rsidRPr="009E124C">
        <w:rPr>
          <w:rFonts w:ascii="Times New Roman" w:hAnsi="Times New Roman" w:cs="Times New Roman"/>
          <w:sz w:val="28"/>
          <w:szCs w:val="28"/>
        </w:rPr>
        <w:t>Компанія працює за наступною схемою</w:t>
      </w:r>
      <w:r w:rsidR="00B950ED" w:rsidRPr="009E124C">
        <w:rPr>
          <w:rFonts w:ascii="Times New Roman" w:hAnsi="Times New Roman" w:cs="Times New Roman"/>
          <w:sz w:val="28"/>
          <w:szCs w:val="28"/>
        </w:rPr>
        <w:t>: є декілька команд які розробляють певні проекти, вони підпорядковуються менеджеру проекту, проектні менеджери підпорядковуються головному менеджеру офісу. Більшість команд працює за методологією Scrum.</w:t>
      </w:r>
    </w:p>
    <w:p w:rsidR="00B950ED" w:rsidRPr="009E124C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81706205"/>
      <w:r w:rsidRPr="009E124C">
        <w:rPr>
          <w:rFonts w:ascii="Times New Roman" w:hAnsi="Times New Roman" w:cs="Times New Roman"/>
          <w:color w:val="auto"/>
          <w:sz w:val="28"/>
          <w:szCs w:val="28"/>
        </w:rPr>
        <w:t>Завдання отримане на базі практики</w:t>
      </w:r>
      <w:bookmarkEnd w:id="1"/>
    </w:p>
    <w:p w:rsidR="00B950ED" w:rsidRPr="009E124C" w:rsidRDefault="00B950ED" w:rsidP="00B950ED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 xml:space="preserve">Згідно переддипломної практики на базі практики </w:t>
      </w:r>
      <w:r w:rsidR="006D0D40" w:rsidRPr="009E124C">
        <w:rPr>
          <w:rFonts w:ascii="Times New Roman" w:hAnsi="Times New Roman" w:cs="Times New Roman"/>
          <w:sz w:val="28"/>
          <w:szCs w:val="28"/>
        </w:rPr>
        <w:t>ТзОВ</w:t>
      </w:r>
      <w:r w:rsidRPr="009E124C">
        <w:rPr>
          <w:rFonts w:ascii="Times New Roman" w:hAnsi="Times New Roman" w:cs="Times New Roman"/>
          <w:sz w:val="28"/>
          <w:szCs w:val="28"/>
        </w:rPr>
        <w:t xml:space="preserve"> «</w:t>
      </w:r>
      <w:r w:rsidR="006D0D40" w:rsidRPr="009E124C">
        <w:rPr>
          <w:rFonts w:ascii="Times New Roman" w:hAnsi="Times New Roman" w:cs="Times New Roman"/>
          <w:sz w:val="28"/>
          <w:szCs w:val="28"/>
        </w:rPr>
        <w:t>Едвантіс</w:t>
      </w:r>
      <w:r w:rsidRPr="009E124C">
        <w:rPr>
          <w:rFonts w:ascii="Times New Roman" w:hAnsi="Times New Roman" w:cs="Times New Roman"/>
          <w:sz w:val="28"/>
          <w:szCs w:val="28"/>
        </w:rPr>
        <w:t>», було отримано наступні завдання:</w:t>
      </w:r>
    </w:p>
    <w:p w:rsidR="00B950ED" w:rsidRPr="009E124C" w:rsidRDefault="00831133" w:rsidP="00A7418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знайомитися з фреймворками</w:t>
      </w:r>
      <w:r w:rsidR="00B950ED" w:rsidRPr="009E124C">
        <w:rPr>
          <w:sz w:val="28"/>
          <w:szCs w:val="28"/>
        </w:rPr>
        <w:t xml:space="preserve"> AngularJS</w:t>
      </w:r>
      <w:r w:rsidRPr="009E124C">
        <w:rPr>
          <w:sz w:val="28"/>
          <w:szCs w:val="28"/>
        </w:rPr>
        <w:t xml:space="preserve"> та вдосконалити знання мови C#.</w:t>
      </w:r>
    </w:p>
    <w:p w:rsidR="00B950ED" w:rsidRPr="009E124C" w:rsidRDefault="006D0D40" w:rsidP="00A7418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Розробити застосунок, використовуючи вказані вище технології</w:t>
      </w:r>
      <w:r w:rsidR="00B950ED" w:rsidRPr="009E124C">
        <w:rPr>
          <w:sz w:val="28"/>
          <w:szCs w:val="28"/>
        </w:rPr>
        <w:t>.</w:t>
      </w:r>
    </w:p>
    <w:p w:rsidR="00B950ED" w:rsidRPr="009E124C" w:rsidRDefault="00B950ED" w:rsidP="00B950ED">
      <w:pPr>
        <w:spacing w:line="360" w:lineRule="auto"/>
      </w:pPr>
    </w:p>
    <w:p w:rsidR="00B950ED" w:rsidRPr="009E124C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81706206"/>
      <w:r w:rsidRPr="009E124C">
        <w:rPr>
          <w:rFonts w:ascii="Times New Roman" w:hAnsi="Times New Roman" w:cs="Times New Roman"/>
          <w:color w:val="auto"/>
          <w:sz w:val="28"/>
          <w:szCs w:val="28"/>
        </w:rPr>
        <w:t>Результат виконання завдання на базі практики</w:t>
      </w:r>
      <w:bookmarkEnd w:id="2"/>
    </w:p>
    <w:p w:rsidR="00C24DC2" w:rsidRPr="009E124C" w:rsidRDefault="00B950ED" w:rsidP="00831133">
      <w:pPr>
        <w:pStyle w:val="Heading3"/>
        <w:numPr>
          <w:ilvl w:val="1"/>
          <w:numId w:val="3"/>
        </w:num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3" w:name="_Toc481706207"/>
      <w:r w:rsidRPr="009E124C">
        <w:rPr>
          <w:rFonts w:ascii="Times New Roman" w:hAnsi="Times New Roman" w:cs="Times New Roman"/>
          <w:color w:val="auto"/>
          <w:sz w:val="28"/>
          <w:szCs w:val="28"/>
        </w:rPr>
        <w:t>Ознайомлення з фреймворком</w:t>
      </w:r>
      <w:r w:rsidR="006D0D40"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9E124C">
        <w:rPr>
          <w:rFonts w:ascii="Times New Roman" w:hAnsi="Times New Roman" w:cs="Times New Roman"/>
          <w:color w:val="auto"/>
          <w:sz w:val="28"/>
          <w:szCs w:val="28"/>
        </w:rPr>
        <w:t>AngularJS</w:t>
      </w:r>
      <w:bookmarkEnd w:id="3"/>
      <w:r w:rsidR="00831133"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 та мовою C#</w:t>
      </w:r>
    </w:p>
    <w:p w:rsidR="00B950ED" w:rsidRPr="009E124C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bCs/>
          <w:sz w:val="28"/>
          <w:szCs w:val="28"/>
        </w:rPr>
        <w:t>AngularJS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це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JavaScript-фреймворк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з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відкритим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програмним кодом, який розробляє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Google. Призначений для розробки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односторінкових додатків, що складаються з одної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HTML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сторінки з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CSS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і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JavaScript. Його мета — розширення браузерних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застосунків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на основі шаблону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Модель-вид-контролер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(MVC), а також спрощення їх тестування та розробки.</w:t>
      </w:r>
    </w:p>
    <w:p w:rsidR="00B950ED" w:rsidRPr="009E124C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Фреймворк працює зі сторінкою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 xml:space="preserve">HTML, що містить додаткові атрибути і пов'язує області вводу або виводу сторінки з моделлю, яка є звичайними змінними </w:t>
      </w:r>
      <w:r w:rsidRPr="009E124C">
        <w:rPr>
          <w:sz w:val="28"/>
          <w:szCs w:val="28"/>
        </w:rPr>
        <w:lastRenderedPageBreak/>
        <w:t>JavaScript. Значення цих змінних задаються вручну або отримуються зі статичних або динамічних</w:t>
      </w:r>
      <w:r w:rsidRPr="009E124C">
        <w:rPr>
          <w:rStyle w:val="apple-converted-space"/>
          <w:rFonts w:eastAsiaTheme="majorEastAsia"/>
          <w:sz w:val="28"/>
          <w:szCs w:val="28"/>
        </w:rPr>
        <w:t> </w:t>
      </w:r>
      <w:r w:rsidRPr="009E124C">
        <w:rPr>
          <w:sz w:val="28"/>
          <w:szCs w:val="28"/>
        </w:rPr>
        <w:t>JSON-даних.</w:t>
      </w:r>
    </w:p>
    <w:p w:rsidR="00B950ED" w:rsidRPr="009E124C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Фреймворк адаптує та розширює традиційний HTML, щоб забезпечити двосторонню прив'язку даних для динамічного контенту, що дозволяє автоматично синхронізувати модель та вид. У результаті AngularJS зменшує роль DOM-маніпуляцій з метою підвищення продуктивності і спрощення тестування.</w:t>
      </w:r>
    </w:p>
    <w:p w:rsidR="00B950ED" w:rsidRPr="009E124C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color w:val="222222"/>
          <w:sz w:val="28"/>
          <w:szCs w:val="28"/>
        </w:rPr>
      </w:pPr>
      <w:r w:rsidRPr="009E124C">
        <w:rPr>
          <w:color w:val="222222"/>
          <w:sz w:val="28"/>
          <w:szCs w:val="28"/>
        </w:rPr>
        <w:t>Директиви AngularJS дозволяють розробнику модифікувати поведінку деяких елементів, чи описати власні елементи. Основними директивами є: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app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t>Оголошує елемент кореневим елементом застосунку, дозволяючи змінювати поведінку за допомогою спеціальних тегів.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bind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t>Змінює текст елемента на значення виразу.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&lt;span ng-bind="name"&gt;&lt;/span&gt;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Fonts w:ascii="Times New Roman" w:hAnsi="Times New Roman" w:cs="Times New Roman"/>
          <w:color w:val="222222"/>
          <w:sz w:val="28"/>
          <w:szCs w:val="28"/>
        </w:rPr>
        <w:t>відобразить значення змінної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name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Fonts w:ascii="Times New Roman" w:hAnsi="Times New Roman" w:cs="Times New Roman"/>
          <w:color w:val="222222"/>
          <w:sz w:val="28"/>
          <w:szCs w:val="28"/>
        </w:rPr>
        <w:t>всередині тегу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span</w:t>
      </w:r>
      <w:r w:rsidRPr="009E124C">
        <w:rPr>
          <w:rFonts w:ascii="Times New Roman" w:hAnsi="Times New Roman" w:cs="Times New Roman"/>
          <w:color w:val="222222"/>
          <w:sz w:val="28"/>
          <w:szCs w:val="28"/>
        </w:rPr>
        <w:t>. Будь-які зміни змінної будуть миттєво відображені в DOM, де б змінна не використовувалась.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model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t>Подібна до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ng-bind</w:t>
      </w:r>
      <w:r w:rsidRPr="009E124C">
        <w:rPr>
          <w:rFonts w:ascii="Times New Roman" w:hAnsi="Times New Roman" w:cs="Times New Roman"/>
          <w:color w:val="222222"/>
          <w:sz w:val="28"/>
          <w:szCs w:val="28"/>
        </w:rPr>
        <w:t>, але дозволяє двостороннє зв`язування даних між (зміни в DOM будуть змінювати змінну).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class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t>Дозволяє динамічно додавати та забирати класи елемента.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controller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t>Вказує клас JavaScript контролера.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repeat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t>Створює кілька екземплярів елемента, для кожного об'єкта колекції.</w:t>
      </w:r>
    </w:p>
    <w:p w:rsidR="00B950ED" w:rsidRPr="009E124C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9E124C">
        <w:rPr>
          <w:b/>
          <w:bCs/>
          <w:color w:val="222222"/>
          <w:sz w:val="28"/>
          <w:szCs w:val="28"/>
        </w:rPr>
        <w:t>ng-show &amp; ng-hide</w:t>
      </w:r>
    </w:p>
    <w:p w:rsidR="00B950ED" w:rsidRPr="009E124C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9E124C">
        <w:rPr>
          <w:rFonts w:ascii="Times New Roman" w:hAnsi="Times New Roman" w:cs="Times New Roman"/>
          <w:color w:val="222222"/>
          <w:sz w:val="28"/>
          <w:szCs w:val="28"/>
        </w:rPr>
        <w:lastRenderedPageBreak/>
        <w:t>Показують чи ховають елемент залежно від значення булевого виразу. Це досягається за допомогою задання в CSS атрибуту</w:t>
      </w:r>
      <w:r w:rsidRPr="009E124C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9E124C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display</w:t>
      </w:r>
      <w:r w:rsidRPr="009E124C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:rsidR="00831133" w:rsidRPr="009E124C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Мова C# — об'єктно-орієнтована мова програмування з безпечною системою типізації для платформи .NET. Розроблена Андерсом Гейлсбергом, Скотом Вілтамутом та Пітером Гольде під егідою Microsoft Research (при фірмі Microsoft).</w:t>
      </w:r>
    </w:p>
    <w:p w:rsidR="00B950ED" w:rsidRPr="009E124C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Синтаксис C# близький до С++ і Java. Мова має строгу статичну типізацію, підтримує поліморфізм, перевантаження операторів, вказівники на функції-члени класів, атрибути, події, властивості, винятки, коментарі у форматі XML. Перейнявши багато що від своїх попередників — мов С++, Delphi, Модула і Smalltalk — С#, спираючись на практику їхнього використання, виключає деякі моделі, що зарекомендували себе як проблематичні при розробці програмних систем, наприклад множинне спадкування класів (на відміну від C++).</w:t>
      </w:r>
    </w:p>
    <w:p w:rsidR="00831133" w:rsidRPr="009E124C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C# є дуже близьким родичем мови </w:t>
      </w:r>
      <w:r w:rsidRPr="009E124C">
        <w:rPr>
          <w:sz w:val="28"/>
          <w:szCs w:val="28"/>
        </w:rPr>
        <w:fldChar w:fldCharType="begin"/>
      </w:r>
      <w:r w:rsidRPr="009E124C">
        <w:rPr>
          <w:sz w:val="28"/>
          <w:szCs w:val="28"/>
        </w:rPr>
        <w:instrText xml:space="preserve"> HYPERLINK "https://uk.wikipedia.org/wiki/%D0%9F%D1%80%D0%BE%D0%B3%D1%80%D0%B0%D0%BC%D1%83%D0%B2%D0%B0%D0%BD%D0%BD%D1%8F" \o "Програмування" </w:instrText>
      </w:r>
      <w:r w:rsidRPr="009E124C">
        <w:rPr>
          <w:sz w:val="28"/>
          <w:szCs w:val="28"/>
        </w:rPr>
        <w:fldChar w:fldCharType="separate"/>
      </w:r>
      <w:r w:rsidRPr="009E124C">
        <w:rPr>
          <w:sz w:val="28"/>
          <w:szCs w:val="28"/>
        </w:rPr>
        <w:t>програмування</w:t>
      </w:r>
      <w:r w:rsidRPr="009E124C">
        <w:rPr>
          <w:sz w:val="28"/>
          <w:szCs w:val="28"/>
        </w:rPr>
        <w:fldChar w:fldCharType="end"/>
      </w:r>
      <w:r w:rsidRPr="009E124C">
        <w:rPr>
          <w:sz w:val="28"/>
          <w:szCs w:val="28"/>
        </w:rPr>
        <w:t> </w:t>
      </w:r>
      <w:hyperlink r:id="rId8" w:tooltip="Java" w:history="1">
        <w:r w:rsidRPr="009E124C">
          <w:rPr>
            <w:sz w:val="28"/>
            <w:szCs w:val="28"/>
          </w:rPr>
          <w:t>Java</w:t>
        </w:r>
      </w:hyperlink>
      <w:r w:rsidRPr="009E124C">
        <w:rPr>
          <w:sz w:val="28"/>
          <w:szCs w:val="28"/>
        </w:rPr>
        <w:t>. Мова Java була створена компанією Sun Microsystems, коли глобальний розвиток інтернету поставив задачу роззосереджених обчислень. Взявши за основу популярну мову C++, Java виключила з неї потенційно небезпечні речі (типу вказівників без контролю виходу за межі). Для роззосереджених обчислень була створена концепція віртуальної машини та машинно-незалежного байт-коду, свого роду посередника між вихідним текстом програм і апаратними інструкціями комп'ютера чи іншого інтелектуального пристрою.</w:t>
      </w:r>
    </w:p>
    <w:p w:rsidR="00831133" w:rsidRPr="009E124C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C# розроблялась як мова програмування прикладного рівня для </w:t>
      </w:r>
      <w:r w:rsidRPr="009E124C">
        <w:rPr>
          <w:sz w:val="28"/>
          <w:szCs w:val="28"/>
        </w:rPr>
        <w:fldChar w:fldCharType="begin"/>
      </w:r>
      <w:r w:rsidRPr="009E124C">
        <w:rPr>
          <w:sz w:val="28"/>
          <w:szCs w:val="28"/>
        </w:rPr>
        <w:instrText xml:space="preserve"> HYPERLINK "https://uk.wikipedia.org/wiki/CLR" \o "CLR" </w:instrText>
      </w:r>
      <w:r w:rsidRPr="009E124C">
        <w:rPr>
          <w:sz w:val="28"/>
          <w:szCs w:val="28"/>
        </w:rPr>
        <w:fldChar w:fldCharType="separate"/>
      </w:r>
      <w:r w:rsidRPr="009E124C">
        <w:rPr>
          <w:sz w:val="28"/>
          <w:szCs w:val="28"/>
        </w:rPr>
        <w:t>CLR</w:t>
      </w:r>
      <w:r w:rsidRPr="009E124C">
        <w:rPr>
          <w:sz w:val="28"/>
          <w:szCs w:val="28"/>
        </w:rPr>
        <w:fldChar w:fldCharType="end"/>
      </w:r>
      <w:r w:rsidRPr="009E124C">
        <w:rPr>
          <w:sz w:val="28"/>
          <w:szCs w:val="28"/>
        </w:rPr>
        <w:t xml:space="preserve"> і тому вона залежить, перш за все, від можливостей самої CLR. Це стосується, перш за все, системи типів C#. Присутність або відсутність тих або інших виразних особливостей мови диктується тим, чи може конкретна мовна особливість бути трансльована у відповідні конструкції CLR. Так, з розвитком CLR від версії 1.1 до 2.0 значно збагатився і сам C#; подібної взаємодії слід чекати і надалі. (Проте ця закономірність буде порушена з виходом C# 3.0, що є розширеннями мови, що не спираються на розширення платформи .NET.) CLR надає C#, як і всім іншим .NET-орієнтованим </w:t>
      </w:r>
      <w:r w:rsidRPr="009E124C">
        <w:rPr>
          <w:sz w:val="28"/>
          <w:szCs w:val="28"/>
        </w:rPr>
        <w:lastRenderedPageBreak/>
        <w:t>мовам, багато можливостей, яких позбавлені «класичні» мови програмування. Наприклад, збірка сміття не реалізована в самому C#, а проводиться CLR для програм, написаних на C# точно так, як і це робиться для програм на VB.NET, J# тощо.</w:t>
      </w:r>
    </w:p>
    <w:p w:rsidR="00831133" w:rsidRPr="009E124C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В червні 2004 року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%D0%90%D0%BD%D0%B4%D0%B5%D1%80%D1%81_%D0%93%D0%B5%D0%B9%D0%BB%D1%81%D0%B1%D0%B5%D1%80%D0%B3" \o "Андерс Гейлсберг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Андерс Гейлсберг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 вперше розповів на сайті Microsoft про плановані розширення мови в C#3.0.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C_Sharp" \l "cite_note-1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[1]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. У вересні 2005 року було випущено проект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%D0%A1%D0%BF%D0%B5%D1%86%D0%B8%D1%84%D1%96%D0%BA%D0%B0%D1%86%D1%96%D1%8F" \o "Специфікація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специфікації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 C# 3.0 і бета-версія C# 3.0, що встановлюється у вигляді доповнення до існуючих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Visual_Studio" \o "Visual Studio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Visual Studio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 2005 і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.NET" \o ".NET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.NET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 2.0 </w:t>
      </w:r>
      <w:hyperlink r:id="rId9" w:anchor="cite_note-2" w:history="1">
        <w:r w:rsidRPr="009E124C">
          <w:rPr>
            <w:rFonts w:ascii="Times New Roman" w:hAnsi="Times New Roman" w:cs="Times New Roman"/>
            <w:sz w:val="28"/>
            <w:szCs w:val="28"/>
          </w:rPr>
          <w:t>[2]</w:t>
        </w:r>
      </w:hyperlink>
      <w:r w:rsidRPr="009E124C">
        <w:rPr>
          <w:rFonts w:ascii="Times New Roman" w:hAnsi="Times New Roman" w:cs="Times New Roman"/>
          <w:sz w:val="28"/>
          <w:szCs w:val="28"/>
        </w:rPr>
        <w:t>. Офіційно версія C# 3.0 побачила світ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19_%D0%BB%D0%B8%D1%81%D1%82%D0%BE%D0%BF%D0%B0%D0%B4%D0%B0" \o "19 листопада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19 листопада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 </w:t>
      </w:r>
      <w:hyperlink r:id="rId10" w:tooltip="2007" w:history="1">
        <w:r w:rsidRPr="009E124C">
          <w:rPr>
            <w:rFonts w:ascii="Times New Roman" w:hAnsi="Times New Roman" w:cs="Times New Roman"/>
            <w:sz w:val="28"/>
            <w:szCs w:val="28"/>
          </w:rPr>
          <w:t>2007 року</w:t>
        </w:r>
      </w:hyperlink>
      <w:r w:rsidRPr="009E124C">
        <w:rPr>
          <w:rFonts w:ascii="Times New Roman" w:hAnsi="Times New Roman" w:cs="Times New Roman"/>
          <w:sz w:val="28"/>
          <w:szCs w:val="28"/>
        </w:rPr>
        <w:t> у складі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/index.php?title=.NET_Framework_3.5&amp;action=edit&amp;redlink=1" \o ".NET Framework 3.5 (ще не написана)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.NET Framework 3.5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.</w:t>
      </w:r>
    </w:p>
    <w:p w:rsidR="00831133" w:rsidRPr="009E124C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В C# 3.0 з'явилися такі радикальні доповнення та зміни:</w:t>
      </w:r>
    </w:p>
    <w:p w:rsidR="00831133" w:rsidRPr="009E124C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Ключові слова select, from, where, що дозволяють робити запити з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SQL" \o "SQL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SQL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, </w:t>
      </w:r>
      <w:hyperlink r:id="rId11" w:tooltip="XML" w:history="1">
        <w:r w:rsidRPr="009E124C">
          <w:rPr>
            <w:rFonts w:ascii="Times New Roman" w:hAnsi="Times New Roman" w:cs="Times New Roman"/>
            <w:sz w:val="28"/>
            <w:szCs w:val="28"/>
          </w:rPr>
          <w:t>XML</w:t>
        </w:r>
      </w:hyperlink>
      <w:r w:rsidRPr="009E124C">
        <w:rPr>
          <w:rFonts w:ascii="Times New Roman" w:hAnsi="Times New Roman" w:cs="Times New Roman"/>
          <w:sz w:val="28"/>
          <w:szCs w:val="28"/>
        </w:rPr>
        <w:t>, колекції тощо (запит, інтегрований в мову,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%D0%90%D0%BD%D0%B3%D0%BB%D1%96%D0%B9%D1%81%D1%8C%D0%BA%D0%B0_%D0%BC%D0%BE%D0%B2%D0%B0" \o "Англійська мова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англ.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/index.php?title=Language_Integrated_Query&amp;action=edit&amp;redlink=1" \o "Language Integrated Query (ще не написана)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Language Integrated Query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, або LINQ)</w:t>
      </w:r>
    </w:p>
    <w:p w:rsidR="00831133" w:rsidRPr="009E124C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Методи-розширення — додавання методу в існуючий клас за допомогою ключового слова this при першому параметрі статичної функції.</w:t>
      </w:r>
    </w:p>
    <w:p w:rsidR="00831133" w:rsidRPr="009E124C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C# 3.0 буде сумісний з C# 2.0 за генерованим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/index.php?title=MSIL&amp;action=edit&amp;redlink=1" \o "MSIL (ще не написана)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MSIL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-кодом; поліпшення в мові — чисто синтаксичні і реалізуються на етапі </w:t>
      </w:r>
      <w:r w:rsidRPr="009E124C">
        <w:rPr>
          <w:rFonts w:ascii="Times New Roman" w:hAnsi="Times New Roman" w:cs="Times New Roman"/>
          <w:sz w:val="28"/>
          <w:szCs w:val="28"/>
        </w:rPr>
        <w:fldChar w:fldCharType="begin"/>
      </w:r>
      <w:r w:rsidRPr="009E124C">
        <w:rPr>
          <w:rFonts w:ascii="Times New Roman" w:hAnsi="Times New Roman" w:cs="Times New Roman"/>
          <w:sz w:val="28"/>
          <w:szCs w:val="28"/>
        </w:rPr>
        <w:instrText xml:space="preserve"> HYPERLINK "https://uk.wikipedia.org/wiki/%D0%9A%D0%BE%D0%BC%D0%BF%D1%96%D0%BB%D1%8F%D1%82%D0%BE%D1%80" \o "Компілятор" </w:instrText>
      </w:r>
      <w:r w:rsidRPr="009E124C">
        <w:rPr>
          <w:rFonts w:ascii="Times New Roman" w:hAnsi="Times New Roman" w:cs="Times New Roman"/>
          <w:sz w:val="28"/>
          <w:szCs w:val="28"/>
        </w:rPr>
        <w:fldChar w:fldCharType="separate"/>
      </w:r>
      <w:r w:rsidRPr="009E124C">
        <w:rPr>
          <w:rFonts w:ascii="Times New Roman" w:hAnsi="Times New Roman" w:cs="Times New Roman"/>
          <w:sz w:val="28"/>
          <w:szCs w:val="28"/>
        </w:rPr>
        <w:t>компіляції</w:t>
      </w:r>
      <w:r w:rsidRPr="009E124C">
        <w:rPr>
          <w:rFonts w:ascii="Times New Roman" w:hAnsi="Times New Roman" w:cs="Times New Roman"/>
          <w:sz w:val="28"/>
          <w:szCs w:val="28"/>
        </w:rPr>
        <w:fldChar w:fldCharType="end"/>
      </w:r>
      <w:r w:rsidRPr="009E124C">
        <w:rPr>
          <w:rFonts w:ascii="Times New Roman" w:hAnsi="Times New Roman" w:cs="Times New Roman"/>
          <w:sz w:val="28"/>
          <w:szCs w:val="28"/>
        </w:rPr>
        <w:t>. Наприклад, багато з інтегрованих запитів LINQ можна реалізувати в поточних версіях використовуючи безіменні делегати в поєднанні з предикативними методами над контейнерами, на кшталт List.FindAll і List.RemoveAll.</w:t>
      </w:r>
    </w:p>
    <w:p w:rsidR="00B950ED" w:rsidRPr="009E124C" w:rsidRDefault="00B950ED" w:rsidP="00A74187">
      <w:pPr>
        <w:pStyle w:val="Heading3"/>
        <w:numPr>
          <w:ilvl w:val="1"/>
          <w:numId w:val="3"/>
        </w:numPr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4" w:name="_Toc481706208"/>
      <w:r w:rsidRPr="009E124C">
        <w:rPr>
          <w:rFonts w:ascii="Times New Roman" w:hAnsi="Times New Roman" w:cs="Times New Roman"/>
          <w:color w:val="auto"/>
          <w:sz w:val="28"/>
          <w:szCs w:val="28"/>
        </w:rPr>
        <w:t>Демо-застосунок, використовуючий описану вище технологію</w:t>
      </w:r>
      <w:bookmarkEnd w:id="4"/>
    </w:p>
    <w:p w:rsidR="003843EA" w:rsidRPr="009E124C" w:rsidRDefault="003843EA" w:rsidP="0006461C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 xml:space="preserve">Для демонстрації переваг та можливостей цих фреймворків, </w:t>
      </w:r>
      <w:r w:rsidR="00A07813" w:rsidRPr="009E124C">
        <w:rPr>
          <w:rFonts w:ascii="Times New Roman" w:hAnsi="Times New Roman" w:cs="Times New Roman"/>
          <w:sz w:val="28"/>
          <w:szCs w:val="28"/>
        </w:rPr>
        <w:t>було вирішено розробити сайт для моніторингу та планування рейсів для авіакомпанії</w:t>
      </w:r>
      <w:r w:rsidR="000E0DD3" w:rsidRPr="009E124C">
        <w:rPr>
          <w:rFonts w:ascii="Times New Roman" w:hAnsi="Times New Roman" w:cs="Times New Roman"/>
          <w:sz w:val="28"/>
          <w:szCs w:val="28"/>
        </w:rPr>
        <w:t>.</w:t>
      </w:r>
    </w:p>
    <w:p w:rsidR="000E0DD3" w:rsidRPr="009E124C" w:rsidRDefault="000E0DD3" w:rsidP="0006461C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950ED" w:rsidRPr="009E124C" w:rsidRDefault="000E0DD3" w:rsidP="0006461C">
      <w:pPr>
        <w:spacing w:before="240" w:line="360" w:lineRule="auto"/>
        <w:ind w:firstLine="708"/>
        <w:rPr>
          <w:noProof/>
        </w:rPr>
      </w:pPr>
      <w:r w:rsidRPr="009E124C">
        <w:rPr>
          <w:rFonts w:ascii="Times New Roman" w:hAnsi="Times New Roman" w:cs="Times New Roman"/>
          <w:sz w:val="28"/>
          <w:szCs w:val="28"/>
        </w:rPr>
        <w:lastRenderedPageBreak/>
        <w:t>Результати виконання завдання</w:t>
      </w:r>
      <w:r w:rsidR="00B950ED" w:rsidRPr="009E124C">
        <w:rPr>
          <w:rFonts w:ascii="Times New Roman" w:hAnsi="Times New Roman" w:cs="Times New Roman"/>
          <w:sz w:val="28"/>
          <w:szCs w:val="28"/>
        </w:rPr>
        <w:t xml:space="preserve"> відображені на рис. 1. </w:t>
      </w:r>
      <w:r w:rsidRPr="009E124C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="00B950ED" w:rsidRPr="009E124C">
        <w:rPr>
          <w:rFonts w:ascii="Times New Roman" w:hAnsi="Times New Roman" w:cs="Times New Roman"/>
          <w:sz w:val="28"/>
          <w:szCs w:val="28"/>
        </w:rPr>
        <w:t>Вихідний код сторінки можна знайти у додатку А.</w:t>
      </w:r>
      <w:r w:rsidR="00B950ED" w:rsidRPr="009E124C">
        <w:rPr>
          <w:noProof/>
        </w:rPr>
        <w:t xml:space="preserve"> </w:t>
      </w:r>
      <w:r w:rsidR="00A07813" w:rsidRPr="009E124C">
        <w:rPr>
          <w:noProof/>
        </w:rPr>
        <w:drawing>
          <wp:inline distT="0" distB="0" distL="0" distR="0" wp14:anchorId="3E2AF482" wp14:editId="73EBE261">
            <wp:extent cx="6481445" cy="3454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813" w:rsidRPr="009E124C" w:rsidRDefault="00A07813" w:rsidP="00A07813">
      <w:pPr>
        <w:spacing w:before="240" w:line="360" w:lineRule="auto"/>
        <w:ind w:firstLine="708"/>
        <w:jc w:val="center"/>
        <w:rPr>
          <w:noProof/>
        </w:rPr>
      </w:pPr>
      <w:r w:rsidRPr="009E124C">
        <w:rPr>
          <w:rFonts w:ascii="Times New Roman" w:hAnsi="Times New Roman" w:cs="Times New Roman"/>
          <w:noProof/>
          <w:sz w:val="28"/>
          <w:szCs w:val="28"/>
        </w:rPr>
        <w:t>Рис. 1. Розроблена сторінка для пошуку рейсів(з використанням вище вказаних технологій).</w:t>
      </w:r>
    </w:p>
    <w:p w:rsidR="00A07813" w:rsidRPr="009E124C" w:rsidRDefault="00A07813" w:rsidP="00A07813">
      <w:pPr>
        <w:spacing w:before="240" w:line="360" w:lineRule="auto"/>
        <w:rPr>
          <w:sz w:val="28"/>
          <w:szCs w:val="28"/>
        </w:rPr>
      </w:pPr>
      <w:r w:rsidRPr="009E124C">
        <w:rPr>
          <w:noProof/>
        </w:rPr>
        <w:drawing>
          <wp:inline distT="0" distB="0" distL="0" distR="0" wp14:anchorId="3A0560AC" wp14:editId="5E6029B8">
            <wp:extent cx="6481445" cy="3061335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813" w:rsidRPr="009E124C" w:rsidRDefault="00A07813" w:rsidP="00A07813">
      <w:pPr>
        <w:spacing w:before="240" w:line="360" w:lineRule="auto"/>
        <w:ind w:firstLine="708"/>
        <w:jc w:val="center"/>
        <w:rPr>
          <w:noProof/>
        </w:rPr>
      </w:pPr>
      <w:r w:rsidRPr="009E124C">
        <w:rPr>
          <w:rFonts w:ascii="Times New Roman" w:hAnsi="Times New Roman" w:cs="Times New Roman"/>
          <w:noProof/>
          <w:sz w:val="28"/>
          <w:szCs w:val="28"/>
        </w:rPr>
        <w:t>Рис. 2. Сторінка із рузультатом пошуку рейсів.</w:t>
      </w:r>
    </w:p>
    <w:p w:rsidR="00A07813" w:rsidRPr="009E124C" w:rsidRDefault="00A07813" w:rsidP="00A07813">
      <w:pPr>
        <w:spacing w:before="240" w:line="360" w:lineRule="auto"/>
        <w:rPr>
          <w:sz w:val="28"/>
          <w:szCs w:val="28"/>
        </w:rPr>
      </w:pPr>
    </w:p>
    <w:p w:rsidR="00A07813" w:rsidRPr="009E124C" w:rsidRDefault="00A07813" w:rsidP="00A07813">
      <w:pPr>
        <w:spacing w:before="240" w:line="360" w:lineRule="auto"/>
        <w:rPr>
          <w:sz w:val="28"/>
          <w:szCs w:val="28"/>
        </w:rPr>
      </w:pPr>
      <w:r w:rsidRPr="009E124C">
        <w:rPr>
          <w:noProof/>
        </w:rPr>
        <w:lastRenderedPageBreak/>
        <w:drawing>
          <wp:inline distT="0" distB="0" distL="0" distR="0" wp14:anchorId="0D986381" wp14:editId="59CA82FD">
            <wp:extent cx="6481445" cy="3460115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6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0ED" w:rsidRPr="009E124C" w:rsidRDefault="00A07813" w:rsidP="00B950ED">
      <w:pPr>
        <w:spacing w:before="24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noProof/>
          <w:sz w:val="28"/>
          <w:szCs w:val="28"/>
        </w:rPr>
        <w:t>Рис. 3</w:t>
      </w:r>
      <w:r w:rsidR="00B950ED" w:rsidRPr="009E124C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9E124C">
        <w:rPr>
          <w:rFonts w:ascii="Times New Roman" w:hAnsi="Times New Roman" w:cs="Times New Roman"/>
          <w:noProof/>
          <w:sz w:val="28"/>
          <w:szCs w:val="28"/>
        </w:rPr>
        <w:t>Сторінка із детальною інформацією про рейс та подальшим замовленням квитків.</w:t>
      </w:r>
      <w:r w:rsidR="00B950ED" w:rsidRPr="009E124C">
        <w:rPr>
          <w:rFonts w:ascii="Times New Roman" w:hAnsi="Times New Roman" w:cs="Times New Roman"/>
          <w:sz w:val="28"/>
          <w:szCs w:val="28"/>
        </w:rPr>
        <w:br w:type="page"/>
      </w:r>
    </w:p>
    <w:p w:rsidR="00B950ED" w:rsidRPr="009E124C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481706209"/>
      <w:r w:rsidRPr="009E124C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вдання стосовно дипломного проекту</w:t>
      </w:r>
      <w:bookmarkEnd w:id="5"/>
    </w:p>
    <w:p w:rsidR="00B950ED" w:rsidRPr="009E124C" w:rsidRDefault="00B950ED" w:rsidP="00CC4F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Стосовно дипломного проекту було винесено наступні завдання:</w:t>
      </w:r>
    </w:p>
    <w:p w:rsidR="00B950ED" w:rsidRPr="009E124C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ровести аналіз </w:t>
      </w:r>
      <w:r w:rsidR="0097729F" w:rsidRPr="009E124C">
        <w:rPr>
          <w:sz w:val="28"/>
          <w:szCs w:val="28"/>
        </w:rPr>
        <w:t xml:space="preserve">програмного забезпечення </w:t>
      </w:r>
      <w:r w:rsidR="00E81132">
        <w:rPr>
          <w:sz w:val="28"/>
          <w:szCs w:val="28"/>
        </w:rPr>
        <w:t>для моніторингу та планування авіарейсів</w:t>
      </w:r>
      <w:r w:rsidR="00F76ED8" w:rsidRPr="009E124C">
        <w:rPr>
          <w:sz w:val="28"/>
          <w:szCs w:val="28"/>
        </w:rPr>
        <w:t>.</w:t>
      </w:r>
    </w:p>
    <w:p w:rsidR="00B950ED" w:rsidRPr="009E124C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Скласти специфікацію вимог до ПЗ</w:t>
      </w:r>
      <w:r w:rsidR="00F76ED8" w:rsidRPr="009E124C">
        <w:rPr>
          <w:sz w:val="28"/>
          <w:szCs w:val="28"/>
        </w:rPr>
        <w:t>.</w:t>
      </w:r>
    </w:p>
    <w:p w:rsidR="00B950ED" w:rsidRPr="009E124C" w:rsidRDefault="00C26D3C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Вибрати інструментальні засоби для розробки ПЗ</w:t>
      </w:r>
      <w:r w:rsidR="00F76ED8" w:rsidRPr="009E124C">
        <w:rPr>
          <w:sz w:val="28"/>
          <w:szCs w:val="28"/>
        </w:rPr>
        <w:t>.</w:t>
      </w:r>
    </w:p>
    <w:p w:rsidR="00B950ED" w:rsidRPr="009E124C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Розробити прототип інтерфейсу користувача</w:t>
      </w:r>
      <w:r w:rsidR="00F76ED8" w:rsidRPr="009E124C">
        <w:rPr>
          <w:sz w:val="28"/>
          <w:szCs w:val="28"/>
        </w:rPr>
        <w:t>.</w:t>
      </w:r>
    </w:p>
    <w:p w:rsidR="00CC4F4C" w:rsidRPr="009E124C" w:rsidRDefault="00F76ED8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Змоделювати діаграми варіантів використання та класів.</w:t>
      </w:r>
    </w:p>
    <w:p w:rsidR="00B950ED" w:rsidRPr="009E124C" w:rsidRDefault="00CC4F4C" w:rsidP="00CC4F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В результаті виконання цих завдань було сформовано 2 розділи дипломної роботи та частково 3-й розділ.</w:t>
      </w:r>
    </w:p>
    <w:p w:rsidR="00B950ED" w:rsidRPr="009E124C" w:rsidRDefault="00B950ED" w:rsidP="0006461C">
      <w:pPr>
        <w:pStyle w:val="Heading1"/>
        <w:spacing w:after="24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481706210"/>
      <w:r w:rsidRPr="009E124C">
        <w:rPr>
          <w:rFonts w:ascii="Times New Roman" w:hAnsi="Times New Roman" w:cs="Times New Roman"/>
          <w:b/>
          <w:color w:val="auto"/>
          <w:sz w:val="28"/>
          <w:szCs w:val="28"/>
        </w:rPr>
        <w:t xml:space="preserve">Розділ 1. Огляд </w:t>
      </w:r>
      <w:r w:rsidR="00C26D3C" w:rsidRPr="009E124C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грамного забезпечення для </w:t>
      </w:r>
      <w:bookmarkEnd w:id="6"/>
      <w:r w:rsidR="001D2530" w:rsidRPr="009E124C">
        <w:rPr>
          <w:rFonts w:ascii="Times New Roman" w:hAnsi="Times New Roman" w:cs="Times New Roman"/>
          <w:b/>
          <w:color w:val="auto"/>
          <w:sz w:val="28"/>
          <w:szCs w:val="28"/>
        </w:rPr>
        <w:t>моніторингу та планування авіарейсів</w:t>
      </w:r>
    </w:p>
    <w:p w:rsidR="00E97D98" w:rsidRPr="009E124C" w:rsidRDefault="00E97D98" w:rsidP="003B5FBF">
      <w:pPr>
        <w:pStyle w:val="Heading2"/>
        <w:numPr>
          <w:ilvl w:val="1"/>
          <w:numId w:val="7"/>
        </w:numPr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53441984"/>
      <w:bookmarkStart w:id="8" w:name="_Toc481705512"/>
      <w:bookmarkStart w:id="9" w:name="_Toc481706211"/>
      <w:r w:rsidRPr="009E124C">
        <w:rPr>
          <w:rFonts w:ascii="Times New Roman" w:hAnsi="Times New Roman" w:cs="Times New Roman"/>
          <w:color w:val="auto"/>
          <w:sz w:val="28"/>
          <w:szCs w:val="28"/>
        </w:rPr>
        <w:t>Опис предметної області</w:t>
      </w:r>
      <w:bookmarkEnd w:id="7"/>
      <w:bookmarkEnd w:id="8"/>
      <w:bookmarkEnd w:id="9"/>
    </w:p>
    <w:p w:rsidR="001127AC" w:rsidRPr="009E124C" w:rsidRDefault="001D2530" w:rsidP="00306CB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Подорож — переміщення якоюсь певною територією з метою її вивчення, а також із загальноосвітньою, пізнавальною, спортивною цілями</w:t>
      </w:r>
      <w:r w:rsidR="00E97D98"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орожі відіграють велику роль у житті людини, а з появою авіалайнерів вони стали набагато швидшими. </w:t>
      </w:r>
    </w:p>
    <w:p w:rsidR="009E124C" w:rsidRPr="009E124C" w:rsidRDefault="009E124C" w:rsidP="00306CB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Загалом подорож літаком має такі переваги: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— Найважливішою перевагою подорожей повітряним транспортом є його висока швидкість пересування. Всього за кілька годин можна перетнути тисячі кілометрів і опинитися в потрібному вам місці. Особливо це зручно при обмеженому часі.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— Подорож літаком не здається такою нудною, як, наприклад, на поїзді або автобусі. Адже тут не потрібно декілька днів витрачати на поїздку.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— Літаки відрізняються високим сервісом. Пасажиру під час польоту надається їжа, напої. До того ж тут пропонуються всілякі способи, що дозволяють скоротати час, наприклад, подивитися фільм, ознайомитися з пресою або погортати журнал.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— Під час польоту пасажир відчуває себе максимально комфортно і зручно, що забезпечується зручними сидіннями, що дозволяють чудово відпочити і навіть поспати.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— Дуже вражає вид з ілюмінатора, красиві пейзажі, розташовані внизу або білосніжні хмари, що огортають літак.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— Сьогодні існує унікальна можливість забронювати квиток по телефону або Інтернету і забути про незліченні черги. Причому, доступна така послуга у будь-який час, найбільш зручний для вас.</w:t>
      </w:r>
    </w:p>
    <w:p w:rsidR="009E124C" w:rsidRPr="009E124C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124C">
        <w:rPr>
          <w:rFonts w:ascii="Times New Roman" w:hAnsi="Times New Roman" w:cs="Times New Roman"/>
          <w:sz w:val="28"/>
          <w:szCs w:val="28"/>
          <w:shd w:val="clear" w:color="auto" w:fill="FFFFFF"/>
        </w:rPr>
        <w:t>— Літаком можна відправитися в будь-яку країну, куди не завжди можна дістатися залізничним або автомобільним транспортом.</w:t>
      </w:r>
    </w:p>
    <w:p w:rsidR="001127AC" w:rsidRPr="00E81132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влячись на всі ці переваги нe дивно, що с</w:t>
      </w:r>
      <w:r w:rsidRPr="009E124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ьогодні люди в основному подорожують на літаку. Він поєднує в собі комфорт і швидкість, ви доберетеся до місця призначення дуже швидко. Без сумніву, подорож літаком – найзручніше і комфортний засіб пересування. </w:t>
      </w:r>
    </w:p>
    <w:p w:rsidR="00445214" w:rsidRPr="009E124C" w:rsidRDefault="00445214" w:rsidP="001A368A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453441985"/>
      <w:bookmarkStart w:id="11" w:name="_Toc481705513"/>
      <w:bookmarkStart w:id="12" w:name="_Toc481706212"/>
      <w:r w:rsidRPr="009E124C">
        <w:rPr>
          <w:rFonts w:ascii="Times New Roman" w:hAnsi="Times New Roman" w:cs="Times New Roman"/>
          <w:color w:val="auto"/>
          <w:sz w:val="28"/>
          <w:szCs w:val="28"/>
        </w:rPr>
        <w:t>1.2. Огляд аналогів</w:t>
      </w:r>
      <w:bookmarkEnd w:id="10"/>
      <w:bookmarkEnd w:id="11"/>
      <w:bookmarkEnd w:id="12"/>
    </w:p>
    <w:p w:rsidR="00445214" w:rsidRPr="009E124C" w:rsidRDefault="00E81132" w:rsidP="001A368A">
      <w:pPr>
        <w:spacing w:line="360" w:lineRule="auto"/>
        <w:rPr>
          <w:rFonts w:ascii="Times New Roman" w:hAnsi="Times New Roman" w:cs="Times New Roman"/>
          <w:color w:val="00000A"/>
          <w:sz w:val="28"/>
          <w:szCs w:val="28"/>
        </w:rPr>
      </w:pPr>
      <w:r>
        <w:rPr>
          <w:rFonts w:ascii="Times New Roman" w:hAnsi="Times New Roman" w:cs="Times New Roman"/>
          <w:color w:val="00000A"/>
          <w:sz w:val="28"/>
          <w:szCs w:val="28"/>
        </w:rPr>
        <w:t xml:space="preserve">Переглянувши декілька аналогів мною </w:t>
      </w:r>
      <w:r w:rsidR="00445214" w:rsidRPr="009E124C">
        <w:rPr>
          <w:rFonts w:ascii="Times New Roman" w:hAnsi="Times New Roman" w:cs="Times New Roman"/>
          <w:color w:val="00000A"/>
          <w:sz w:val="28"/>
          <w:szCs w:val="28"/>
        </w:rPr>
        <w:t>було ви</w:t>
      </w:r>
      <w:r w:rsidR="001B7D2C" w:rsidRPr="009E124C">
        <w:rPr>
          <w:rFonts w:ascii="Times New Roman" w:hAnsi="Times New Roman" w:cs="Times New Roman"/>
          <w:color w:val="00000A"/>
          <w:sz w:val="28"/>
          <w:szCs w:val="28"/>
        </w:rPr>
        <w:t>брано три найяскравіші приклади:</w:t>
      </w: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WizzAir — </w:t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fldChar w:fldCharType="begin"/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instrText xml:space="preserve"> HYPERLINK "https://uk.wikipedia.org/wiki/%D0%92%D1%96%D0%BB%D1%8C%D0%BD%D0%B5_%D0%BF%D1%80%D0%BE%D0%B3%D1%80%D0%B0%D0%BC%D0%BD%D0%B5_%D0%B7%D0%B0%D0%B1%D0%B5%D0%B7%D0%BF%D0%B5%D1%87%D0%B5%D0%BD%D0%BD%D1%8F" \h </w:instrText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fldChar w:fldCharType="separate"/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угорсько-польська бюджетна авіакомпанія, із вільни</w:t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fldChar w:fldCharType="end"/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 серверним </w:t>
      </w:r>
      <w:hyperlink r:id="rId15">
        <w:r w:rsidRPr="00E8113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веб-застосунок</w:t>
        </w:r>
      </w:hyperlink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м для користування послугами компанії. </w:t>
      </w: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 </w:t>
      </w:r>
      <w:r w:rsidR="00FA66F9">
        <w:rPr>
          <w:noProof/>
        </w:rPr>
        <w:drawing>
          <wp:inline distT="0" distB="0" distL="0" distR="0" wp14:anchorId="17EDEE39" wp14:editId="21A747DD">
            <wp:extent cx="6481445" cy="34544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32" w:rsidRDefault="00E1299E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</w:t>
      </w:r>
      <w:r w:rsidR="00E81132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66F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оловна сторінка </w:t>
      </w:r>
      <w:r w:rsidR="00E81132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сервісу WizzAir</w:t>
      </w:r>
    </w:p>
    <w:p w:rsidR="00FA66F9" w:rsidRPr="00E81132" w:rsidRDefault="00FA66F9" w:rsidP="00FA66F9">
      <w:p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noProof/>
        </w:rPr>
        <w:drawing>
          <wp:inline distT="0" distB="0" distL="0" distR="0" wp14:anchorId="66C19594" wp14:editId="6A350757">
            <wp:extent cx="6481445" cy="34544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6F9" w:rsidRPr="00E81132" w:rsidRDefault="00E1299E" w:rsidP="00FA66F9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5</w:t>
      </w:r>
      <w:r w:rsidR="00FA66F9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66F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орінка результату пошуку рейсів та подальшим замовленням </w:t>
      </w:r>
      <w:r w:rsidR="00FA66F9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сервісу WizzAir</w:t>
      </w:r>
    </w:p>
    <w:p w:rsidR="00FA66F9" w:rsidRPr="00E81132" w:rsidRDefault="00FA66F9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ереваги:</w:t>
      </w:r>
    </w:p>
    <w:p w:rsidR="00E81132" w:rsidRPr="00E81132" w:rsidRDefault="00E81132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 xml:space="preserve">Можливість </w:t>
      </w:r>
      <w:r w:rsidR="00FA66F9">
        <w:rPr>
          <w:rFonts w:eastAsiaTheme="minorHAnsi"/>
          <w:sz w:val="28"/>
          <w:szCs w:val="28"/>
          <w:shd w:val="clear" w:color="auto" w:fill="FFFFFF"/>
        </w:rPr>
        <w:t xml:space="preserve">додаткових послуг, таких як: </w:t>
      </w:r>
      <w:r w:rsidRPr="00E81132">
        <w:rPr>
          <w:rFonts w:eastAsiaTheme="minorHAnsi"/>
          <w:sz w:val="28"/>
          <w:szCs w:val="28"/>
          <w:shd w:val="clear" w:color="auto" w:fill="FFFFFF"/>
        </w:rPr>
        <w:t>бронювання готелів, виклик таксі та перегляд найблищих закладів харчування.</w:t>
      </w:r>
    </w:p>
    <w:p w:rsidR="00FA66F9" w:rsidRDefault="00FA66F9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Наявна українська локалізація</w:t>
      </w:r>
    </w:p>
    <w:p w:rsidR="00FA66F9" w:rsidRDefault="00FA66F9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Синхронізація із соціальними мережами</w:t>
      </w:r>
    </w:p>
    <w:p w:rsidR="005411BE" w:rsidRPr="005411BE" w:rsidRDefault="005411BE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E81132" w:rsidRPr="00E81132" w:rsidRDefault="00E81132" w:rsidP="003B5FBF">
      <w:pPr>
        <w:pStyle w:val="ListParagraph"/>
        <w:numPr>
          <w:ilvl w:val="0"/>
          <w:numId w:val="21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Складний інтерфейс.</w:t>
      </w:r>
    </w:p>
    <w:p w:rsidR="00E81132" w:rsidRPr="00FA66F9" w:rsidRDefault="00E81132" w:rsidP="003B5FBF">
      <w:pPr>
        <w:pStyle w:val="ListParagraph"/>
        <w:numPr>
          <w:ilvl w:val="0"/>
          <w:numId w:val="21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Потребує багато кроків для купівлі або бронювання квитка.</w:t>
      </w: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5411BE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Momondo — сервіс для пошуку та замовлення авіаквитків</w:t>
      </w:r>
    </w:p>
    <w:p w:rsidR="005411BE" w:rsidRPr="00E81132" w:rsidRDefault="005411BE" w:rsidP="005411B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noProof/>
        </w:rPr>
        <w:drawing>
          <wp:inline distT="0" distB="0" distL="0" distR="0" wp14:anchorId="61D1215F" wp14:editId="5719180F">
            <wp:extent cx="6481445" cy="345440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299E">
        <w:rPr>
          <w:rFonts w:ascii="Times New Roman" w:hAnsi="Times New Roman" w:cs="Times New Roman"/>
          <w:sz w:val="28"/>
          <w:szCs w:val="28"/>
          <w:shd w:val="clear" w:color="auto" w:fill="FFFFFF"/>
        </w:rPr>
        <w:t>Рис. 6</w:t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оловна </w:t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ервісу </w:t>
      </w:r>
      <w:r w:rsidRPr="005411BE">
        <w:rPr>
          <w:rFonts w:ascii="Times New Roman" w:hAnsi="Times New Roman" w:cs="Times New Roman"/>
          <w:sz w:val="28"/>
          <w:szCs w:val="28"/>
          <w:shd w:val="clear" w:color="auto" w:fill="FFFFFF"/>
        </w:rPr>
        <w:t>Momondo</w:t>
      </w:r>
    </w:p>
    <w:p w:rsidR="00E81132" w:rsidRPr="00E81132" w:rsidRDefault="00E81132" w:rsidP="005411B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 </w:t>
      </w:r>
      <w:r w:rsidR="005411BE">
        <w:rPr>
          <w:noProof/>
        </w:rPr>
        <w:drawing>
          <wp:inline distT="0" distB="0" distL="0" distR="0" wp14:anchorId="6AE88B92" wp14:editId="4B869206">
            <wp:extent cx="6481445" cy="34544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1BE" w:rsidRPr="00E81132" w:rsidRDefault="00E1299E" w:rsidP="005411BE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7</w:t>
      </w:r>
      <w:r w:rsidR="005411BE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5411B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орінка результату пошуку рейсів та подальшим замовленням </w:t>
      </w:r>
      <w:r w:rsidR="005411BE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ервісу </w:t>
      </w:r>
      <w:r w:rsidR="005411BE" w:rsidRPr="005411BE">
        <w:rPr>
          <w:rFonts w:ascii="Times New Roman" w:hAnsi="Times New Roman" w:cs="Times New Roman"/>
          <w:sz w:val="28"/>
          <w:szCs w:val="28"/>
          <w:shd w:val="clear" w:color="auto" w:fill="FFFFFF"/>
        </w:rPr>
        <w:t>Momondo</w:t>
      </w: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аги:</w:t>
      </w:r>
    </w:p>
    <w:p w:rsidR="00E81132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Простота і зручність інтерфейсу</w:t>
      </w:r>
    </w:p>
    <w:p w:rsidR="005411BE" w:rsidRPr="005411BE" w:rsidRDefault="00FA66F9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Пропозиції найпопулярніших рейсів.</w:t>
      </w:r>
    </w:p>
    <w:p w:rsidR="005411BE" w:rsidRPr="005411BE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E81132" w:rsidRPr="00FA66F9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5411BE" w:rsidRPr="00E81132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Відслідковування статусу</w:t>
      </w:r>
      <w:r>
        <w:rPr>
          <w:rFonts w:eastAsiaTheme="minorHAnsi"/>
          <w:sz w:val="28"/>
          <w:szCs w:val="28"/>
          <w:shd w:val="clear" w:color="auto" w:fill="FFFFFF"/>
        </w:rPr>
        <w:t xml:space="preserve"> рейса</w:t>
      </w:r>
      <w:r w:rsidRPr="00E81132">
        <w:rPr>
          <w:rFonts w:eastAsiaTheme="minorHAnsi"/>
          <w:sz w:val="28"/>
          <w:szCs w:val="28"/>
          <w:shd w:val="clear" w:color="auto" w:fill="FFFFFF"/>
        </w:rPr>
        <w:t>.</w:t>
      </w:r>
    </w:p>
    <w:p w:rsidR="00E81132" w:rsidRPr="005411BE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Присутня реклама</w:t>
      </w: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British Airways — найбільша авіакомпанія та національний авіаперевізник Великої Британії, одна з найбільших в Європі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hyperlink r:id="rId20">
        <w:r w:rsidRPr="00E8113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 xml:space="preserve"> із вільни</w:t>
        </w:r>
      </w:hyperlink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 серверним </w:t>
      </w:r>
      <w:hyperlink r:id="rId21">
        <w:r w:rsidRPr="00E8113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веб-застосунок</w:t>
        </w:r>
      </w:hyperlink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м для користування послугами компанії. </w:t>
      </w:r>
    </w:p>
    <w:p w:rsidR="00E81132" w:rsidRPr="00E81132" w:rsidRDefault="00E81132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drawing>
          <wp:inline distT="0" distB="0" distL="0" distR="0" wp14:anchorId="49C34E64" wp14:editId="64A330A9">
            <wp:extent cx="2266950" cy="4056647"/>
            <wp:effectExtent l="0" t="0" r="0" b="127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70771" cy="406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drawing>
          <wp:inline distT="0" distB="0" distL="0" distR="0" wp14:anchorId="638EB788" wp14:editId="7523CB13">
            <wp:extent cx="2286000" cy="4071471"/>
            <wp:effectExtent l="0" t="0" r="0" b="571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90986" cy="4080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32" w:rsidRPr="00E81132" w:rsidRDefault="00E1299E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8</w:t>
      </w:r>
      <w:r w:rsidR="00E81132"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Android інтерфейс сервісу British Airways</w:t>
      </w:r>
    </w:p>
    <w:p w:rsid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E81132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аги:</w:t>
      </w:r>
    </w:p>
    <w:p w:rsidR="00E81132" w:rsidRPr="00E81132" w:rsidRDefault="005411BE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Простота і зручність інтерфейсу.</w:t>
      </w:r>
    </w:p>
    <w:p w:rsidR="00E81132" w:rsidRPr="00E81132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Пропозиції найдешевших квитків.</w:t>
      </w:r>
    </w:p>
    <w:p w:rsidR="00E81132" w:rsidRPr="00E81132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 xml:space="preserve">Відслідковування статусу </w:t>
      </w:r>
      <w:r w:rsidR="005411BE">
        <w:rPr>
          <w:rFonts w:eastAsiaTheme="minorHAnsi"/>
          <w:sz w:val="28"/>
          <w:szCs w:val="28"/>
          <w:shd w:val="clear" w:color="auto" w:fill="FFFFFF"/>
        </w:rPr>
        <w:t>рейса</w:t>
      </w:r>
      <w:r w:rsidRPr="00E81132">
        <w:rPr>
          <w:rFonts w:eastAsiaTheme="minorHAnsi"/>
          <w:sz w:val="28"/>
          <w:szCs w:val="28"/>
          <w:shd w:val="clear" w:color="auto" w:fill="FFFFFF"/>
        </w:rPr>
        <w:t>.</w:t>
      </w:r>
    </w:p>
    <w:p w:rsidR="00E81132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E81132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5411BE" w:rsidRPr="00FA66F9" w:rsidRDefault="005411BE" w:rsidP="005411BE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E81132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5411BE" w:rsidRPr="005411BE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>
        <w:rPr>
          <w:rFonts w:eastAsiaTheme="minorHAnsi"/>
          <w:sz w:val="28"/>
          <w:szCs w:val="28"/>
          <w:shd w:val="clear" w:color="auto" w:fill="FFFFFF"/>
        </w:rPr>
        <w:t>Немає укрїнської локалізації</w:t>
      </w:r>
    </w:p>
    <w:p w:rsidR="00BA24B9" w:rsidRDefault="00BA24B9" w:rsidP="00E232EB">
      <w:pPr>
        <w:spacing w:after="200" w:line="360" w:lineRule="auto"/>
        <w:rPr>
          <w:sz w:val="28"/>
          <w:szCs w:val="28"/>
        </w:rPr>
      </w:pPr>
    </w:p>
    <w:p w:rsidR="005411BE" w:rsidRPr="009E124C" w:rsidRDefault="005411BE" w:rsidP="00E232EB">
      <w:pPr>
        <w:spacing w:after="200" w:line="360" w:lineRule="auto"/>
        <w:rPr>
          <w:sz w:val="28"/>
          <w:szCs w:val="28"/>
        </w:rPr>
      </w:pPr>
    </w:p>
    <w:p w:rsidR="00BA24B9" w:rsidRPr="009E124C" w:rsidRDefault="00BA24B9" w:rsidP="00BA24B9">
      <w:pPr>
        <w:pStyle w:val="Heading2"/>
        <w:spacing w:before="24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453441987"/>
      <w:bookmarkStart w:id="14" w:name="_Toc481705514"/>
      <w:bookmarkStart w:id="15" w:name="_Toc481706213"/>
      <w:r w:rsidRPr="009E124C">
        <w:rPr>
          <w:rFonts w:ascii="Times New Roman" w:hAnsi="Times New Roman" w:cs="Times New Roman"/>
          <w:color w:val="auto"/>
          <w:sz w:val="28"/>
          <w:szCs w:val="28"/>
        </w:rPr>
        <w:lastRenderedPageBreak/>
        <w:t>1.3. Висновок</w:t>
      </w:r>
      <w:bookmarkEnd w:id="13"/>
      <w:bookmarkEnd w:id="14"/>
      <w:bookmarkEnd w:id="15"/>
    </w:p>
    <w:p w:rsidR="00BA24B9" w:rsidRPr="009E124C" w:rsidRDefault="00BA24B9" w:rsidP="00BA24B9"/>
    <w:p w:rsidR="00BA24B9" w:rsidRPr="004C3113" w:rsidRDefault="00BA24B9" w:rsidP="00BA24B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E124C">
        <w:rPr>
          <w:rFonts w:ascii="Times New Roman" w:hAnsi="Times New Roman" w:cs="Times New Roman"/>
          <w:sz w:val="28"/>
          <w:szCs w:val="28"/>
        </w:rPr>
        <w:t>В результаті огляду програмного забезпечення</w:t>
      </w:r>
      <w:r w:rsidR="005411BE">
        <w:rPr>
          <w:rFonts w:ascii="Times New Roman" w:hAnsi="Times New Roman" w:cs="Times New Roman"/>
          <w:sz w:val="28"/>
          <w:szCs w:val="28"/>
        </w:rPr>
        <w:t xml:space="preserve"> моніторингу та планування авіарейсів було проаналізовано </w:t>
      </w:r>
      <w:r w:rsidR="00D37D1A">
        <w:rPr>
          <w:rFonts w:ascii="Times New Roman" w:hAnsi="Times New Roman" w:cs="Times New Roman"/>
          <w:sz w:val="28"/>
          <w:szCs w:val="28"/>
        </w:rPr>
        <w:t>предметну область. Описано головні тенденції та потреби. Також проаналізовано декілька продуктів аналогів. В результаті огляду аналогів було виявлено переваги та недоліки, які будуть братись до уваги при розробці програмного забезпечення.</w:t>
      </w:r>
    </w:p>
    <w:p w:rsidR="00445214" w:rsidRPr="009E124C" w:rsidRDefault="00445214" w:rsidP="00B950ED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</w:p>
    <w:p w:rsidR="00B950ED" w:rsidRPr="009E124C" w:rsidRDefault="00B950ED" w:rsidP="00B950ED">
      <w:pPr>
        <w:rPr>
          <w:sz w:val="28"/>
          <w:szCs w:val="28"/>
        </w:rPr>
      </w:pPr>
      <w:r w:rsidRPr="009E124C">
        <w:rPr>
          <w:sz w:val="28"/>
          <w:szCs w:val="28"/>
        </w:rPr>
        <w:br w:type="page"/>
      </w:r>
    </w:p>
    <w:p w:rsidR="00B950ED" w:rsidRPr="004C3113" w:rsidRDefault="00B950ED" w:rsidP="0006461C">
      <w:pPr>
        <w:pStyle w:val="Heading1"/>
        <w:spacing w:after="24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6" w:name="_Toc481706214"/>
      <w:r w:rsidRPr="009E124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озділ 2. Постановка завдання для розробки </w:t>
      </w:r>
      <w:r w:rsidR="00BD3DB7" w:rsidRPr="009E124C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грамного забезпечення для </w:t>
      </w:r>
      <w:bookmarkEnd w:id="16"/>
      <w:r w:rsidR="004C3113">
        <w:rPr>
          <w:rFonts w:ascii="Times New Roman" w:hAnsi="Times New Roman" w:cs="Times New Roman"/>
          <w:b/>
          <w:color w:val="auto"/>
          <w:sz w:val="28"/>
          <w:szCs w:val="28"/>
        </w:rPr>
        <w:t>моніторингу та планування авіарейсів</w:t>
      </w:r>
    </w:p>
    <w:p w:rsidR="00BD3DB7" w:rsidRPr="009E124C" w:rsidRDefault="00BD3DB7" w:rsidP="005E1408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389745052"/>
      <w:bookmarkStart w:id="18" w:name="_Toc453441989"/>
      <w:bookmarkStart w:id="19" w:name="_Toc481705516"/>
      <w:bookmarkStart w:id="20" w:name="_Toc481706215"/>
      <w:r w:rsidRPr="009E124C">
        <w:rPr>
          <w:rFonts w:ascii="Times New Roman" w:hAnsi="Times New Roman" w:cs="Times New Roman"/>
          <w:color w:val="auto"/>
          <w:sz w:val="28"/>
          <w:szCs w:val="28"/>
        </w:rPr>
        <w:t>2.1. Загальна постановка задачі</w:t>
      </w:r>
      <w:bookmarkEnd w:id="17"/>
      <w:bookmarkEnd w:id="18"/>
      <w:bookmarkEnd w:id="19"/>
      <w:bookmarkEnd w:id="20"/>
    </w:p>
    <w:p w:rsidR="00506603" w:rsidRDefault="004C3113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1" w:name="_Toc481705517"/>
      <w:bookmarkStart w:id="22" w:name="_Toc481706216"/>
      <w:r w:rsidRPr="004C3113">
        <w:rPr>
          <w:rFonts w:ascii="Times New Roman" w:eastAsia="Times New Roman" w:hAnsi="Times New Roman" w:cs="Times New Roman"/>
          <w:sz w:val="28"/>
          <w:szCs w:val="28"/>
        </w:rPr>
        <w:t>Завданням дипломного проекту є створення програмного забезпечення для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оніторингу та планування авіарейсів</w:t>
      </w:r>
      <w:r w:rsidR="00506603">
        <w:rPr>
          <w:rFonts w:ascii="Times New Roman" w:eastAsia="Times New Roman" w:hAnsi="Times New Roman" w:cs="Times New Roman"/>
          <w:sz w:val="28"/>
          <w:szCs w:val="28"/>
        </w:rPr>
        <w:t xml:space="preserve"> для авіакомпанії у вигляді веб сайту.</w:t>
      </w:r>
    </w:p>
    <w:p w:rsidR="00506603" w:rsidRDefault="00506603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Цей сайт суттєво зекономить час користувачів, так як їм не прийдеться стояти у величезних чергах для замовлення квитків, а також не потрібно дзвонити у службу підтримки для отримання докладної інформації.</w:t>
      </w:r>
    </w:p>
    <w:p w:rsidR="00506603" w:rsidRPr="00506603" w:rsidRDefault="00506603" w:rsidP="00506603">
      <w:pPr>
        <w:spacing w:line="360" w:lineRule="auto"/>
        <w:ind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06603">
        <w:rPr>
          <w:rFonts w:ascii="Times New Roman" w:eastAsia="Times New Roman" w:hAnsi="Times New Roman" w:cs="Times New Roman"/>
          <w:sz w:val="28"/>
          <w:szCs w:val="28"/>
        </w:rPr>
        <w:t>Основними можливостями веб сайту будуть:</w:t>
      </w:r>
    </w:p>
    <w:p w:rsidR="00506603" w:rsidRPr="00506603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1F2A71">
        <w:rPr>
          <w:rFonts w:eastAsiaTheme="minorEastAsia"/>
          <w:sz w:val="28"/>
          <w:szCs w:val="28"/>
        </w:rPr>
        <w:t>Пошук</w:t>
      </w:r>
      <w:r>
        <w:rPr>
          <w:rFonts w:eastAsiaTheme="minorEastAsia"/>
          <w:sz w:val="28"/>
          <w:szCs w:val="28"/>
        </w:rPr>
        <w:t xml:space="preserve"> авіарейсів</w:t>
      </w:r>
      <w:r w:rsidRPr="001F2A71">
        <w:rPr>
          <w:rFonts w:eastAsiaTheme="minorEastAsia"/>
          <w:sz w:val="28"/>
          <w:szCs w:val="28"/>
          <w:lang w:val="ru-RU"/>
        </w:rPr>
        <w:t>.</w:t>
      </w:r>
    </w:p>
    <w:p w:rsidR="00506603" w:rsidRPr="00506603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>Перегляд детальної інформації про авіарейс.</w:t>
      </w:r>
    </w:p>
    <w:p w:rsidR="00506603" w:rsidRPr="00506603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>Бронювання або замовлення квитка на вибраний рейс</w:t>
      </w:r>
      <w:r w:rsidRPr="001F2A71">
        <w:rPr>
          <w:rFonts w:eastAsiaTheme="minorEastAsia"/>
          <w:sz w:val="28"/>
          <w:szCs w:val="28"/>
          <w:lang w:val="ru-RU"/>
        </w:rPr>
        <w:t>.</w:t>
      </w:r>
    </w:p>
    <w:p w:rsidR="00506603" w:rsidRPr="001F2A71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t>Відслідковування статусу рейсу.</w:t>
      </w:r>
    </w:p>
    <w:p w:rsidR="00506603" w:rsidRPr="00506603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1F2A71">
        <w:rPr>
          <w:rFonts w:eastAsiaTheme="minorEastAsia"/>
          <w:sz w:val="28"/>
          <w:szCs w:val="28"/>
        </w:rPr>
        <w:t>Реєстрація та авторизація в системі</w:t>
      </w:r>
      <w:r w:rsidRPr="001F2A71">
        <w:rPr>
          <w:rFonts w:eastAsiaTheme="minorEastAsia"/>
          <w:sz w:val="28"/>
          <w:szCs w:val="28"/>
          <w:lang w:val="ru-RU"/>
        </w:rPr>
        <w:t>.</w:t>
      </w:r>
    </w:p>
    <w:p w:rsidR="00DB1212" w:rsidRDefault="00DB1212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грамне забезпечення складатиметься з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ront-end</w:t>
      </w:r>
      <w:r>
        <w:rPr>
          <w:rFonts w:ascii="Times New Roman" w:eastAsia="Times New Roman" w:hAnsi="Times New Roman" w:cs="Times New Roman"/>
          <w:sz w:val="28"/>
          <w:szCs w:val="28"/>
        </w:rPr>
        <w:t>(веб-браузер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back-end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ESTful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API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частин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:rsidR="00DB1212" w:rsidRPr="004C3113" w:rsidRDefault="00DB1212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Front-end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астина буде використовуват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основні  веб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-браузери та</w:t>
      </w:r>
      <w:r w:rsidR="007D4035">
        <w:rPr>
          <w:rFonts w:ascii="Times New Roman" w:eastAsia="Times New Roman" w:hAnsi="Times New Roman" w:cs="Times New Roman"/>
          <w:sz w:val="28"/>
          <w:szCs w:val="28"/>
        </w:rPr>
        <w:t xml:space="preserve">кі як: </w:t>
      </w:r>
      <w:r w:rsidR="007D4035" w:rsidRPr="00600543">
        <w:rPr>
          <w:rFonts w:ascii="Times New Roman" w:eastAsia="Times New Roman" w:hAnsi="Times New Roman" w:cs="Times New Roman"/>
          <w:sz w:val="28"/>
          <w:szCs w:val="28"/>
        </w:rPr>
        <w:t>Google Chrome, Mozilla Firefox</w:t>
      </w:r>
      <w:r w:rsidR="007D4035">
        <w:rPr>
          <w:rFonts w:ascii="Times New Roman" w:eastAsia="Times New Roman" w:hAnsi="Times New Roman" w:cs="Times New Roman"/>
          <w:sz w:val="28"/>
          <w:szCs w:val="28"/>
        </w:rPr>
        <w:t xml:space="preserve">, та наступні технології: </w:t>
      </w:r>
      <w:r w:rsidR="007D4035" w:rsidRPr="00600543">
        <w:rPr>
          <w:rFonts w:ascii="Times New Roman" w:eastAsia="Times New Roman" w:hAnsi="Times New Roman" w:cs="Times New Roman"/>
          <w:sz w:val="28"/>
          <w:szCs w:val="28"/>
        </w:rPr>
        <w:t>HTML5\CSS3, Java Script</w:t>
      </w:r>
      <w:r w:rsidR="007D4035">
        <w:rPr>
          <w:rFonts w:ascii="Times New Roman" w:eastAsia="Times New Roman" w:hAnsi="Times New Roman" w:cs="Times New Roman"/>
          <w:sz w:val="28"/>
          <w:szCs w:val="28"/>
        </w:rPr>
        <w:t xml:space="preserve"> та фреймворк </w:t>
      </w:r>
      <w:r w:rsidR="007D4035">
        <w:rPr>
          <w:rFonts w:ascii="Times New Roman" w:eastAsia="Times New Roman" w:hAnsi="Times New Roman" w:cs="Times New Roman"/>
          <w:sz w:val="28"/>
          <w:szCs w:val="28"/>
          <w:lang w:val="en-US"/>
        </w:rPr>
        <w:t>AngularJS.</w:t>
      </w:r>
    </w:p>
    <w:p w:rsidR="004C3113" w:rsidRPr="004C3113" w:rsidRDefault="007D4035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Back-end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астина буд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реалізована </w:t>
      </w:r>
      <w:r w:rsidR="004C3113" w:rsidRPr="004C31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игляд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ESTful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API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як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буд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написа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00543">
        <w:rPr>
          <w:rFonts w:ascii="Times New Roman" w:eastAsia="Times New Roman" w:hAnsi="Times New Roman" w:cs="Times New Roman"/>
          <w:sz w:val="28"/>
          <w:szCs w:val="28"/>
        </w:rPr>
        <w:t>об</w:t>
      </w:r>
      <w:r w:rsidRPr="00600543">
        <w:rPr>
          <w:rFonts w:ascii="Times New Roman" w:eastAsia="Times New Roman" w:hAnsi="Times New Roman" w:cs="Times New Roman"/>
          <w:sz w:val="28"/>
          <w:szCs w:val="28"/>
          <w:lang w:val="ru-RU"/>
        </w:rPr>
        <w:t>’</w:t>
      </w:r>
      <w:r w:rsidRPr="00600543">
        <w:rPr>
          <w:rFonts w:ascii="Times New Roman" w:eastAsia="Times New Roman" w:hAnsi="Times New Roman" w:cs="Times New Roman"/>
          <w:sz w:val="28"/>
          <w:szCs w:val="28"/>
        </w:rPr>
        <w:t>єктно-орієнтован</w:t>
      </w:r>
      <w:r>
        <w:rPr>
          <w:rFonts w:ascii="Times New Roman" w:eastAsia="Times New Roman" w:hAnsi="Times New Roman" w:cs="Times New Roman"/>
          <w:sz w:val="28"/>
          <w:szCs w:val="28"/>
        </w:rPr>
        <w:t>ій</w:t>
      </w:r>
      <w:r w:rsidRPr="006005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мов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C#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600543">
        <w:rPr>
          <w:rFonts w:ascii="Times New Roman" w:eastAsia="Times New Roman" w:hAnsi="Times New Roman" w:cs="Times New Roman"/>
          <w:sz w:val="28"/>
          <w:szCs w:val="28"/>
        </w:rPr>
        <w:t>Для збереження даних слугуватиме MS SQL база даних.</w:t>
      </w:r>
    </w:p>
    <w:p w:rsidR="00C867F9" w:rsidRPr="009E124C" w:rsidRDefault="00C867F9" w:rsidP="00C867F9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2.2. </w:t>
      </w:r>
      <w:bookmarkStart w:id="23" w:name="_Toc387094375"/>
      <w:bookmarkStart w:id="24" w:name="_Toc387224266"/>
      <w:bookmarkStart w:id="25" w:name="_Toc389745053"/>
      <w:r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Вибір </w:t>
      </w:r>
      <w:bookmarkEnd w:id="21"/>
      <w:bookmarkEnd w:id="22"/>
      <w:bookmarkEnd w:id="23"/>
      <w:bookmarkEnd w:id="24"/>
      <w:bookmarkEnd w:id="25"/>
      <w:r w:rsidR="001F6988">
        <w:rPr>
          <w:rFonts w:ascii="Times New Roman" w:hAnsi="Times New Roman" w:cs="Times New Roman"/>
          <w:color w:val="auto"/>
          <w:sz w:val="28"/>
          <w:szCs w:val="28"/>
        </w:rPr>
        <w:t>архітектури</w:t>
      </w:r>
    </w:p>
    <w:p w:rsidR="00EE37D7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bookmarkStart w:id="26" w:name="_Toc191796380"/>
      <w:r>
        <w:rPr>
          <w:rFonts w:ascii="Times New Roman" w:hAnsi="Times New Roman" w:cs="Times New Roman"/>
          <w:sz w:val="28"/>
          <w:szCs w:val="28"/>
        </w:rPr>
        <w:t>Для написання продукту буде використовуватись архітектура клієнт-сурвер.</w:t>
      </w:r>
    </w:p>
    <w:p w:rsidR="001F6988" w:rsidRPr="001F6988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1F6988">
        <w:rPr>
          <w:rFonts w:ascii="Times New Roman" w:hAnsi="Times New Roman" w:cs="Times New Roman"/>
          <w:sz w:val="28"/>
          <w:szCs w:val="28"/>
        </w:rPr>
        <w:t xml:space="preserve">Архітектура клієнт-сервер є одним із архітектурних шаблонів програмного забезпечення та є домінуючою концепцією у створенні розподілених мережних </w:t>
      </w:r>
      <w:r w:rsidRPr="001F6988">
        <w:rPr>
          <w:rFonts w:ascii="Times New Roman" w:hAnsi="Times New Roman" w:cs="Times New Roman"/>
          <w:sz w:val="28"/>
          <w:szCs w:val="28"/>
        </w:rPr>
        <w:lastRenderedPageBreak/>
        <w:t>застосунків і передбачає взаємодію та обмін даними між ними. Вона пере</w:t>
      </w:r>
      <w:r>
        <w:rPr>
          <w:rFonts w:ascii="Times New Roman" w:hAnsi="Times New Roman" w:cs="Times New Roman"/>
          <w:sz w:val="28"/>
          <w:szCs w:val="28"/>
        </w:rPr>
        <w:t>дбачає такі основні компоненти:</w:t>
      </w:r>
    </w:p>
    <w:p w:rsidR="001F6988" w:rsidRPr="001F6988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1F6988">
        <w:rPr>
          <w:sz w:val="28"/>
          <w:szCs w:val="28"/>
        </w:rPr>
        <w:t>набір серверів, які надають інформацію або інші послуги програмам, які звертаються до них;</w:t>
      </w:r>
    </w:p>
    <w:p w:rsidR="001F6988" w:rsidRPr="001F6988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1F6988">
        <w:rPr>
          <w:sz w:val="28"/>
          <w:szCs w:val="28"/>
        </w:rPr>
        <w:t>набір клієнтів, які використовують сервіси, що надаються серверами;</w:t>
      </w:r>
    </w:p>
    <w:p w:rsidR="001F6988" w:rsidRPr="001F6988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1F6988">
        <w:rPr>
          <w:sz w:val="28"/>
          <w:szCs w:val="28"/>
        </w:rPr>
        <w:t>мережа, яка забезпечує взаємодію між клієнтами та серверами.</w:t>
      </w:r>
    </w:p>
    <w:p w:rsidR="001F6988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1F6988">
        <w:rPr>
          <w:rFonts w:ascii="Times New Roman" w:hAnsi="Times New Roman" w:cs="Times New Roman"/>
          <w:sz w:val="28"/>
          <w:szCs w:val="28"/>
        </w:rPr>
        <w:t>Сервери є незалежними один від одного. Клієнти також функціонують паралельно і незалежно один від одного. Немає жорсткої прив'язки клієнтів до серверів. Більш ніж типовою є ситуація, коли один сервер одночасно обробляє запити від різних клієнтів; з іншого боку, клієнт може звертатися то до одного сервера, то до іншого. Клієнти мають знати про доступні сервери, але можуть не мати жодного уявлення про існування інших клієнтів.</w:t>
      </w:r>
    </w:p>
    <w:p w:rsidR="00B13FDF" w:rsidRPr="009E124C" w:rsidRDefault="00B13FDF" w:rsidP="00B13FDF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2.3</w:t>
      </w:r>
      <w:r w:rsidRPr="009E124C">
        <w:rPr>
          <w:rFonts w:ascii="Times New Roman" w:hAnsi="Times New Roman" w:cs="Times New Roman"/>
          <w:color w:val="auto"/>
          <w:sz w:val="28"/>
          <w:szCs w:val="28"/>
        </w:rPr>
        <w:t xml:space="preserve">. Вибір </w:t>
      </w:r>
      <w:r>
        <w:rPr>
          <w:rFonts w:ascii="Times New Roman" w:hAnsi="Times New Roman" w:cs="Times New Roman"/>
          <w:color w:val="auto"/>
          <w:sz w:val="28"/>
          <w:szCs w:val="28"/>
        </w:rPr>
        <w:t>програмних засобів</w:t>
      </w:r>
    </w:p>
    <w:p w:rsidR="00B13FDF" w:rsidRPr="000A20CD" w:rsidRDefault="00B13FDF" w:rsidP="000A20C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3FDF">
        <w:rPr>
          <w:rFonts w:ascii="Times New Roman" w:hAnsi="Times New Roman" w:cs="Times New Roman"/>
          <w:sz w:val="28"/>
          <w:szCs w:val="28"/>
        </w:rPr>
        <w:t>Для створення п</w:t>
      </w:r>
      <w:r>
        <w:rPr>
          <w:rFonts w:ascii="Times New Roman" w:hAnsi="Times New Roman" w:cs="Times New Roman"/>
          <w:sz w:val="28"/>
          <w:szCs w:val="28"/>
        </w:rPr>
        <w:t xml:space="preserve">рограмного продукту на серверній частині було обрано технологію </w:t>
      </w:r>
      <w:r>
        <w:rPr>
          <w:rFonts w:ascii="Times New Roman" w:hAnsi="Times New Roman" w:cs="Times New Roman"/>
          <w:sz w:val="28"/>
          <w:szCs w:val="28"/>
          <w:lang w:val="en-US"/>
        </w:rPr>
        <w:t>.Net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3FDF">
        <w:rPr>
          <w:rFonts w:ascii="Times New Roman" w:hAnsi="Times New Roman" w:cs="Times New Roman"/>
          <w:sz w:val="28"/>
          <w:szCs w:val="28"/>
        </w:rPr>
        <w:t xml:space="preserve">середовище розробки </w:t>
      </w:r>
      <w:r w:rsidRPr="00B13FDF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13FDF">
        <w:rPr>
          <w:rFonts w:ascii="Times New Roman" w:hAnsi="Times New Roman" w:cs="Times New Roman"/>
          <w:sz w:val="28"/>
          <w:szCs w:val="28"/>
        </w:rPr>
        <w:t xml:space="preserve"> </w:t>
      </w:r>
      <w:r w:rsidRPr="00B13FD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13FDF">
        <w:rPr>
          <w:rFonts w:ascii="Times New Roman" w:hAnsi="Times New Roman" w:cs="Times New Roman"/>
          <w:sz w:val="28"/>
          <w:szCs w:val="28"/>
        </w:rPr>
        <w:t xml:space="preserve"> </w:t>
      </w:r>
      <w:r w:rsidRPr="00B13FDF"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, мова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C# </w:t>
      </w:r>
      <w:r>
        <w:rPr>
          <w:rFonts w:ascii="Times New Roman" w:hAnsi="Times New Roman" w:cs="Times New Roman"/>
          <w:sz w:val="28"/>
          <w:szCs w:val="28"/>
        </w:rPr>
        <w:t xml:space="preserve">та фреймвор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SP.NET Web API2. </w:t>
      </w:r>
      <w:r>
        <w:rPr>
          <w:rFonts w:ascii="Times New Roman" w:hAnsi="Times New Roman" w:cs="Times New Roman"/>
          <w:sz w:val="28"/>
          <w:szCs w:val="28"/>
        </w:rPr>
        <w:t xml:space="preserve">Також для маніпуляцією з базою даних використовуватиметьс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ity Framework. </w:t>
      </w:r>
      <w:r w:rsidR="000A20CD" w:rsidRPr="00600543">
        <w:rPr>
          <w:rFonts w:ascii="Times New Roman" w:eastAsia="Times New Roman" w:hAnsi="Times New Roman" w:cs="Times New Roman"/>
          <w:sz w:val="28"/>
          <w:szCs w:val="28"/>
        </w:rPr>
        <w:t>Для збереження даних слугуватиме MS SQL база даних.</w:t>
      </w:r>
    </w:p>
    <w:p w:rsidR="00B13FDF" w:rsidRPr="000A20CD" w:rsidRDefault="000A20CD" w:rsidP="000A20CD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На клієнтській було обрано такі технології як: </w:t>
      </w:r>
      <w:r w:rsidRPr="00600543">
        <w:rPr>
          <w:rFonts w:ascii="Times New Roman" w:eastAsia="Times New Roman" w:hAnsi="Times New Roman" w:cs="Times New Roman"/>
          <w:sz w:val="28"/>
          <w:szCs w:val="28"/>
        </w:rPr>
        <w:t>HTML5\CSS3, Java Script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реймворк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AngularJS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а середовище розробк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ebStor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:rsidR="00EE37D7" w:rsidRPr="009E124C" w:rsidRDefault="00EE37D7" w:rsidP="003B5FBF">
      <w:pPr>
        <w:pStyle w:val="ListParagraph"/>
        <w:numPr>
          <w:ilvl w:val="0"/>
          <w:numId w:val="9"/>
        </w:numPr>
        <w:spacing w:line="360" w:lineRule="auto"/>
        <w:jc w:val="center"/>
        <w:rPr>
          <w:b/>
          <w:vanish/>
        </w:rPr>
      </w:pPr>
      <w:bookmarkStart w:id="27" w:name="_Toc191796379"/>
    </w:p>
    <w:p w:rsidR="00EE37D7" w:rsidRPr="009E124C" w:rsidRDefault="00EE37D7" w:rsidP="003B5FBF">
      <w:pPr>
        <w:pStyle w:val="ListParagraph"/>
        <w:numPr>
          <w:ilvl w:val="0"/>
          <w:numId w:val="9"/>
        </w:numPr>
        <w:spacing w:line="360" w:lineRule="auto"/>
        <w:jc w:val="center"/>
        <w:rPr>
          <w:b/>
          <w:vanish/>
        </w:rPr>
      </w:pPr>
    </w:p>
    <w:p w:rsidR="00EE37D7" w:rsidRPr="009E124C" w:rsidRDefault="00EE37D7" w:rsidP="003B5FBF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</w:rPr>
      </w:pPr>
    </w:p>
    <w:p w:rsidR="00EE37D7" w:rsidRPr="009E124C" w:rsidRDefault="00EE37D7" w:rsidP="003B5FBF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</w:rPr>
      </w:pPr>
    </w:p>
    <w:p w:rsidR="00EE37D7" w:rsidRPr="009E124C" w:rsidRDefault="00EE37D7" w:rsidP="003B5FBF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</w:rPr>
      </w:pPr>
    </w:p>
    <w:p w:rsidR="00EE37D7" w:rsidRPr="009E124C" w:rsidRDefault="00EE37D7" w:rsidP="003B5FBF">
      <w:pPr>
        <w:pStyle w:val="ListParagraph"/>
        <w:numPr>
          <w:ilvl w:val="2"/>
          <w:numId w:val="9"/>
        </w:numPr>
        <w:spacing w:line="360" w:lineRule="auto"/>
        <w:ind w:left="504"/>
        <w:jc w:val="center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Вступ</w:t>
      </w:r>
      <w:bookmarkEnd w:id="27"/>
    </w:p>
    <w:p w:rsidR="00762D39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Призначення, мета</w:t>
      </w:r>
      <w:bookmarkEnd w:id="26"/>
    </w:p>
    <w:p w:rsidR="00762D39" w:rsidRDefault="009503ED" w:rsidP="000A20C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Призначення даного продукту – дати можливість</w:t>
      </w:r>
      <w:r w:rsidR="00EE37D7" w:rsidRPr="009E124C">
        <w:rPr>
          <w:rFonts w:ascii="Times New Roman" w:hAnsi="Times New Roman" w:cs="Times New Roman"/>
          <w:sz w:val="28"/>
          <w:szCs w:val="28"/>
        </w:rPr>
        <w:t xml:space="preserve"> користувачам </w:t>
      </w:r>
      <w:bookmarkStart w:id="28" w:name="_Toc191796381"/>
      <w:r w:rsidR="000A20CD">
        <w:rPr>
          <w:rFonts w:ascii="Times New Roman" w:hAnsi="Times New Roman" w:cs="Times New Roman"/>
          <w:sz w:val="28"/>
          <w:szCs w:val="28"/>
        </w:rPr>
        <w:t>моніторити та планувати авіарейси, тобто замовляти або бронювати квитки, а також відслідковувати статус рейсу.</w:t>
      </w:r>
    </w:p>
    <w:p w:rsidR="0079423B" w:rsidRDefault="000A20CD" w:rsidP="0079423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A20CD">
        <w:rPr>
          <w:rFonts w:ascii="Times New Roman" w:hAnsi="Times New Roman" w:cs="Times New Roman"/>
          <w:sz w:val="28"/>
          <w:szCs w:val="28"/>
        </w:rPr>
        <w:t xml:space="preserve">Мета – надати користувачеві інструмент </w:t>
      </w:r>
      <w:r w:rsidR="0079423B">
        <w:rPr>
          <w:rFonts w:ascii="Times New Roman" w:hAnsi="Times New Roman" w:cs="Times New Roman"/>
          <w:sz w:val="28"/>
          <w:szCs w:val="28"/>
        </w:rPr>
        <w:t>для пошуку та замовляти або бронювати квитків, а також відслідковувати статус рейсу.</w:t>
      </w:r>
    </w:p>
    <w:p w:rsidR="000A20CD" w:rsidRPr="000A20CD" w:rsidRDefault="000A20CD" w:rsidP="000A20C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A20CD">
        <w:rPr>
          <w:rFonts w:ascii="Times New Roman" w:hAnsi="Times New Roman" w:cs="Times New Roman"/>
          <w:sz w:val="28"/>
          <w:szCs w:val="28"/>
        </w:rPr>
        <w:t>.</w:t>
      </w:r>
    </w:p>
    <w:p w:rsidR="009503ED" w:rsidRPr="009E124C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bookmarkStart w:id="29" w:name="_Toc191796382"/>
      <w:bookmarkEnd w:id="28"/>
      <w:r w:rsidRPr="009E124C">
        <w:rPr>
          <w:b/>
          <w:sz w:val="28"/>
          <w:szCs w:val="28"/>
        </w:rPr>
        <w:lastRenderedPageBreak/>
        <w:t>Загальний опис</w:t>
      </w:r>
      <w:bookmarkStart w:id="30" w:name="_Toc191796384"/>
      <w:bookmarkEnd w:id="29"/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Характеристики продукту</w:t>
      </w:r>
      <w:bookmarkEnd w:id="30"/>
    </w:p>
    <w:p w:rsidR="009503ED" w:rsidRPr="0079423B" w:rsidRDefault="009503ED" w:rsidP="0079423B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9423B">
        <w:rPr>
          <w:rFonts w:ascii="Times New Roman" w:hAnsi="Times New Roman" w:cs="Times New Roman"/>
          <w:sz w:val="28"/>
          <w:szCs w:val="28"/>
        </w:rPr>
        <w:t>Функції, що будуть реалізовані у програмі:</w:t>
      </w:r>
    </w:p>
    <w:p w:rsidR="0079423B" w:rsidRPr="00506603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1F2A71">
        <w:rPr>
          <w:rFonts w:eastAsiaTheme="minorEastAsia"/>
          <w:sz w:val="28"/>
          <w:szCs w:val="28"/>
        </w:rPr>
        <w:t>Пошук</w:t>
      </w:r>
      <w:r>
        <w:rPr>
          <w:rFonts w:eastAsiaTheme="minorEastAsia"/>
          <w:sz w:val="28"/>
          <w:szCs w:val="28"/>
        </w:rPr>
        <w:t xml:space="preserve"> авіарейсів</w:t>
      </w:r>
      <w:r w:rsidRPr="001F2A71">
        <w:rPr>
          <w:rFonts w:eastAsiaTheme="minorEastAsia"/>
          <w:sz w:val="28"/>
          <w:szCs w:val="28"/>
          <w:lang w:val="ru-RU"/>
        </w:rPr>
        <w:t>.</w:t>
      </w:r>
    </w:p>
    <w:p w:rsidR="0079423B" w:rsidRPr="00506603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>Перегляд детальної інформації про авіарейс.</w:t>
      </w:r>
    </w:p>
    <w:p w:rsidR="0079423B" w:rsidRPr="0079423B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>Бронювання або замовлення квитка на вибраний рейс</w:t>
      </w:r>
      <w:r w:rsidRPr="001F2A71">
        <w:rPr>
          <w:rFonts w:eastAsiaTheme="minorEastAsia"/>
          <w:sz w:val="28"/>
          <w:szCs w:val="28"/>
          <w:lang w:val="ru-RU"/>
        </w:rPr>
        <w:t>.</w:t>
      </w:r>
    </w:p>
    <w:p w:rsidR="0079423B" w:rsidRPr="0079423B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t>Редагування даних в особистому кабінеті.</w:t>
      </w:r>
    </w:p>
    <w:p w:rsidR="0079423B" w:rsidRPr="001F2A71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t>Відслідковування статусу рейсу.</w:t>
      </w:r>
    </w:p>
    <w:p w:rsidR="0079423B" w:rsidRPr="00506603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1F2A71">
        <w:rPr>
          <w:rFonts w:eastAsiaTheme="minorEastAsia"/>
          <w:sz w:val="28"/>
          <w:szCs w:val="28"/>
        </w:rPr>
        <w:t>Реєстрація та авторизація в системі</w:t>
      </w:r>
      <w:r w:rsidRPr="001F2A71">
        <w:rPr>
          <w:rFonts w:eastAsiaTheme="minorEastAsia"/>
          <w:sz w:val="28"/>
          <w:szCs w:val="28"/>
          <w:lang w:val="ru-RU"/>
        </w:rPr>
        <w:t>.</w:t>
      </w:r>
    </w:p>
    <w:p w:rsidR="009503ED" w:rsidRPr="0079423B" w:rsidRDefault="009503ED" w:rsidP="0079423B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9423B">
        <w:rPr>
          <w:rFonts w:ascii="Times New Roman" w:hAnsi="Times New Roman" w:cs="Times New Roman"/>
          <w:sz w:val="28"/>
          <w:szCs w:val="28"/>
        </w:rPr>
        <w:t>Діаграма варіантів використання системи наведена в Додатку Б.</w:t>
      </w:r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1" w:name="_Toc191796385"/>
      <w:r w:rsidRPr="009E124C">
        <w:rPr>
          <w:b/>
          <w:sz w:val="28"/>
          <w:szCs w:val="28"/>
        </w:rPr>
        <w:t>Класи користувачів та їх характеристики</w:t>
      </w:r>
      <w:bookmarkEnd w:id="31"/>
    </w:p>
    <w:tbl>
      <w:tblPr>
        <w:tblW w:w="10177" w:type="dxa"/>
        <w:tblInd w:w="-368" w:type="dxa"/>
        <w:tblLayout w:type="fixed"/>
        <w:tblLook w:val="0400" w:firstRow="0" w:lastRow="0" w:firstColumn="0" w:lastColumn="0" w:noHBand="0" w:noVBand="1"/>
      </w:tblPr>
      <w:tblGrid>
        <w:gridCol w:w="4687"/>
        <w:gridCol w:w="5490"/>
      </w:tblGrid>
      <w:tr w:rsidR="0079423B" w:rsidRPr="00600543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EE649A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05" w:hanging="360"/>
              <w:contextualSpacing/>
              <w:rPr>
                <w:rFonts w:ascii="Times New Roman" w:eastAsia="Times New Roman" w:hAnsi="Times New Roman" w:cs="Times New Roman"/>
                <w:sz w:val="28"/>
              </w:rPr>
            </w:pPr>
            <w:bookmarkStart w:id="32" w:name="_Toc191796386"/>
            <w:r>
              <w:rPr>
                <w:rFonts w:ascii="Times New Roman" w:eastAsia="Times New Roman" w:hAnsi="Times New Roman" w:cs="Times New Roman"/>
                <w:sz w:val="28"/>
              </w:rPr>
              <w:t xml:space="preserve">Зареєстрований користувач </w:t>
            </w:r>
            <w:r w:rsidRPr="00EE649A">
              <w:rPr>
                <w:rFonts w:ascii="Times New Roman" w:eastAsia="Times New Roman" w:hAnsi="Times New Roman" w:cs="Times New Roman"/>
                <w:sz w:val="28"/>
              </w:rPr>
              <w:t>– це користувач, який є зареєстрованим в системі.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Пошук рейсів.</w:t>
            </w:r>
          </w:p>
          <w:p w:rsidR="0079423B" w:rsidRPr="00EE649A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EE649A">
              <w:rPr>
                <w:sz w:val="28"/>
              </w:rPr>
              <w:t xml:space="preserve">Перегляд інформації про </w:t>
            </w:r>
            <w:r>
              <w:rPr>
                <w:sz w:val="28"/>
              </w:rPr>
              <w:t>рейс</w:t>
            </w:r>
            <w:r w:rsidRPr="00EE649A">
              <w:rPr>
                <w:sz w:val="28"/>
              </w:rPr>
              <w:t>.</w:t>
            </w:r>
          </w:p>
          <w:p w:rsidR="0079423B" w:rsidRPr="00EE649A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Замовлення або бронювання квитків</w:t>
            </w:r>
            <w:r w:rsidRPr="00EE649A">
              <w:rPr>
                <w:sz w:val="28"/>
              </w:rPr>
              <w:t>.</w:t>
            </w:r>
          </w:p>
          <w:p w:rsidR="0079423B" w:rsidRPr="00EE649A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Відслідковування статусу рейсів.</w:t>
            </w:r>
          </w:p>
          <w:p w:rsidR="0079423B" w:rsidRPr="00095797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EE649A">
              <w:rPr>
                <w:sz w:val="28"/>
              </w:rPr>
              <w:t>Зміна персональної інформації.</w:t>
            </w:r>
          </w:p>
        </w:tc>
      </w:tr>
      <w:tr w:rsidR="0079423B" w:rsidRPr="00600543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EE649A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12" w:hanging="367"/>
              <w:contextualSpacing/>
              <w:rPr>
                <w:rFonts w:ascii="Times New Roman" w:hAnsi="Times New Roman" w:cs="Times New Roman"/>
                <w:sz w:val="28"/>
              </w:rPr>
            </w:pPr>
            <w:r w:rsidRPr="00EE649A">
              <w:rPr>
                <w:rFonts w:ascii="Times New Roman" w:eastAsia="Times New Roman" w:hAnsi="Times New Roman" w:cs="Times New Roman"/>
                <w:sz w:val="28"/>
              </w:rPr>
              <w:t>Адміністратор</w:t>
            </w: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r w:rsidRPr="00EE649A">
              <w:rPr>
                <w:rFonts w:ascii="Times New Roman" w:eastAsia="Times New Roman" w:hAnsi="Times New Roman" w:cs="Times New Roman"/>
                <w:sz w:val="28"/>
              </w:rPr>
              <w:t>– це користувач, який є зареєстрованим в системі</w:t>
            </w:r>
            <w:r>
              <w:rPr>
                <w:rFonts w:ascii="Times New Roman" w:eastAsia="Times New Roman" w:hAnsi="Times New Roman" w:cs="Times New Roman"/>
                <w:sz w:val="28"/>
              </w:rPr>
              <w:t xml:space="preserve"> та має найбільші права в системі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095797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Пошук рейсів.</w:t>
            </w:r>
          </w:p>
          <w:p w:rsidR="00095797" w:rsidRPr="00EE649A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EE649A">
              <w:rPr>
                <w:sz w:val="28"/>
              </w:rPr>
              <w:t xml:space="preserve">Перегляд інформації про </w:t>
            </w:r>
            <w:r>
              <w:rPr>
                <w:sz w:val="28"/>
              </w:rPr>
              <w:t>рейс</w:t>
            </w:r>
            <w:r w:rsidRPr="00EE649A">
              <w:rPr>
                <w:sz w:val="28"/>
              </w:rPr>
              <w:t>.</w:t>
            </w:r>
          </w:p>
          <w:p w:rsidR="00095797" w:rsidRPr="00EE649A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Замовлення або бронювання квитків</w:t>
            </w:r>
            <w:r w:rsidRPr="00EE649A">
              <w:rPr>
                <w:sz w:val="28"/>
              </w:rPr>
              <w:t>.</w:t>
            </w:r>
          </w:p>
          <w:p w:rsidR="00095797" w:rsidRPr="00EE649A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Відслідковування статусу рейсів.</w:t>
            </w:r>
          </w:p>
          <w:p w:rsidR="00095797" w:rsidRPr="00095797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EE649A">
              <w:rPr>
                <w:sz w:val="28"/>
              </w:rPr>
              <w:t>Зміна персональної інформації.</w:t>
            </w:r>
          </w:p>
          <w:p w:rsidR="0079423B" w:rsidRPr="00EE649A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 xml:space="preserve">Відслідковування </w:t>
            </w:r>
            <w:r w:rsidR="00565B44">
              <w:rPr>
                <w:sz w:val="28"/>
              </w:rPr>
              <w:t xml:space="preserve">та зміна </w:t>
            </w:r>
            <w:r>
              <w:rPr>
                <w:sz w:val="28"/>
              </w:rPr>
              <w:t>статусу рейсів.</w:t>
            </w:r>
          </w:p>
          <w:p w:rsidR="0079423B" w:rsidRPr="00565B44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Редагування рейсів.</w:t>
            </w:r>
          </w:p>
        </w:tc>
      </w:tr>
      <w:tr w:rsidR="0079423B" w:rsidRPr="00600543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EE649A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12" w:right="-105" w:hanging="367"/>
              <w:contextualSpacing/>
              <w:rPr>
                <w:rFonts w:ascii="Times New Roman" w:eastAsia="Times New Roman" w:hAnsi="Times New Roman" w:cs="Times New Roman"/>
                <w:sz w:val="28"/>
              </w:rPr>
            </w:pPr>
            <w:r w:rsidRPr="00EE649A">
              <w:rPr>
                <w:rFonts w:ascii="Times New Roman" w:eastAsia="Times New Roman" w:hAnsi="Times New Roman" w:cs="Times New Roman"/>
                <w:sz w:val="28"/>
              </w:rPr>
              <w:t>Незареєстрований користувач – це користувач, який не є зареєстрованим в системі.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EE649A" w:rsidRDefault="0079423B" w:rsidP="003B5FBF">
            <w:pPr>
              <w:pStyle w:val="ListParagraph"/>
              <w:numPr>
                <w:ilvl w:val="0"/>
                <w:numId w:val="26"/>
              </w:numPr>
              <w:rPr>
                <w:sz w:val="28"/>
              </w:rPr>
            </w:pPr>
            <w:r w:rsidRPr="00EE649A">
              <w:rPr>
                <w:sz w:val="28"/>
              </w:rPr>
              <w:t>Реєстрація в системі.</w:t>
            </w:r>
          </w:p>
          <w:p w:rsidR="00565B44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Пошук рейсів.</w:t>
            </w:r>
          </w:p>
          <w:p w:rsidR="00565B44" w:rsidRPr="00EE649A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EE649A">
              <w:rPr>
                <w:sz w:val="28"/>
              </w:rPr>
              <w:t xml:space="preserve">Перегляд інформації про </w:t>
            </w:r>
            <w:r>
              <w:rPr>
                <w:sz w:val="28"/>
              </w:rPr>
              <w:t>рейс</w:t>
            </w:r>
            <w:r w:rsidRPr="00EE649A">
              <w:rPr>
                <w:sz w:val="28"/>
              </w:rPr>
              <w:t>.</w:t>
            </w:r>
          </w:p>
          <w:p w:rsidR="0079423B" w:rsidRPr="00095797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>
              <w:rPr>
                <w:sz w:val="28"/>
              </w:rPr>
              <w:t>Відслідковування статусу рейсів.</w:t>
            </w:r>
          </w:p>
        </w:tc>
      </w:tr>
    </w:tbl>
    <w:p w:rsidR="00565B44" w:rsidRDefault="00565B44" w:rsidP="00565B44">
      <w:pPr>
        <w:pStyle w:val="ListParagraph"/>
        <w:spacing w:line="360" w:lineRule="auto"/>
        <w:ind w:left="709"/>
        <w:rPr>
          <w:b/>
          <w:sz w:val="28"/>
          <w:szCs w:val="28"/>
        </w:rPr>
      </w:pPr>
    </w:p>
    <w:p w:rsidR="00565B44" w:rsidRDefault="00565B44" w:rsidP="00565B44">
      <w:pPr>
        <w:pStyle w:val="ListParagraph"/>
        <w:spacing w:line="360" w:lineRule="auto"/>
        <w:ind w:left="709"/>
        <w:rPr>
          <w:b/>
          <w:sz w:val="28"/>
          <w:szCs w:val="28"/>
        </w:rPr>
      </w:pPr>
    </w:p>
    <w:p w:rsidR="00565B44" w:rsidRDefault="00565B44" w:rsidP="00565B44">
      <w:pPr>
        <w:pStyle w:val="ListParagraph"/>
        <w:spacing w:line="360" w:lineRule="auto"/>
        <w:ind w:left="709"/>
        <w:rPr>
          <w:b/>
          <w:sz w:val="28"/>
          <w:szCs w:val="28"/>
        </w:rPr>
      </w:pPr>
    </w:p>
    <w:p w:rsidR="00565B44" w:rsidRDefault="00565B44" w:rsidP="00565B44">
      <w:pPr>
        <w:pStyle w:val="ListParagraph"/>
        <w:spacing w:line="360" w:lineRule="auto"/>
        <w:ind w:left="709"/>
        <w:rPr>
          <w:b/>
          <w:sz w:val="28"/>
          <w:szCs w:val="28"/>
        </w:rPr>
      </w:pPr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lastRenderedPageBreak/>
        <w:t>Середовище функціонування</w:t>
      </w:r>
      <w:bookmarkEnd w:id="32"/>
    </w:p>
    <w:p w:rsidR="00565B44" w:rsidRDefault="00565B44" w:rsidP="00565B44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33" w:name="_Toc191796390"/>
      <w:bookmarkStart w:id="34" w:name="_Toc439994682"/>
      <w:r>
        <w:rPr>
          <w:rFonts w:ascii="Times New Roman" w:eastAsia="Times New Roman" w:hAnsi="Times New Roman" w:cs="Times New Roman"/>
          <w:sz w:val="28"/>
          <w:szCs w:val="28"/>
        </w:rPr>
        <w:t>Програмний продукт передбачає такі апаратні та програмні вимоги до пристрою:</w:t>
      </w:r>
    </w:p>
    <w:p w:rsidR="00565B44" w:rsidRDefault="00565B44" w:rsidP="003B5FBF">
      <w:pPr>
        <w:pStyle w:val="a"/>
        <w:numPr>
          <w:ilvl w:val="0"/>
          <w:numId w:val="28"/>
        </w:numPr>
      </w:pPr>
      <w:r>
        <w:t xml:space="preserve">Браузери: </w:t>
      </w:r>
      <w:r>
        <w:rPr>
          <w:lang w:val="en-US"/>
        </w:rPr>
        <w:t>Google Chrome, Mozilla Firefox</w:t>
      </w:r>
      <w:r>
        <w:t>;</w:t>
      </w:r>
    </w:p>
    <w:p w:rsidR="00565B44" w:rsidRPr="00600543" w:rsidRDefault="00565B44" w:rsidP="003B5FBF">
      <w:pPr>
        <w:pStyle w:val="a"/>
        <w:numPr>
          <w:ilvl w:val="0"/>
          <w:numId w:val="28"/>
        </w:numPr>
      </w:pPr>
      <w:r>
        <w:t xml:space="preserve">Наявність підключення до мережі </w:t>
      </w:r>
      <w:r>
        <w:rPr>
          <w:lang w:val="en-US"/>
        </w:rPr>
        <w:t>Internet</w:t>
      </w:r>
      <w:r w:rsidRPr="002532E5">
        <w:rPr>
          <w:lang w:val="ru-RU"/>
        </w:rPr>
        <w:t>.</w:t>
      </w:r>
    </w:p>
    <w:p w:rsidR="009503ED" w:rsidRPr="00565B44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r w:rsidRPr="00565B44">
        <w:rPr>
          <w:b/>
          <w:sz w:val="28"/>
          <w:szCs w:val="28"/>
        </w:rPr>
        <w:t>Характеристики системи</w:t>
      </w:r>
      <w:bookmarkEnd w:id="33"/>
    </w:p>
    <w:p w:rsidR="009503ED" w:rsidRPr="009E124C" w:rsidRDefault="00BC23F9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Пошук рейсів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9C06C9" w:rsidRPr="009E124C" w:rsidRDefault="00BC23F9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9C06C9" w:rsidRPr="009E124C">
        <w:rPr>
          <w:sz w:val="28"/>
          <w:szCs w:val="28"/>
        </w:rPr>
        <w:t xml:space="preserve">ідображення списку </w:t>
      </w:r>
      <w:r w:rsidR="00B81B14">
        <w:rPr>
          <w:sz w:val="28"/>
          <w:szCs w:val="28"/>
        </w:rPr>
        <w:t>за вибраними параметрами(дата, пункт відправлення, пункт</w:t>
      </w:r>
      <w:r>
        <w:rPr>
          <w:sz w:val="28"/>
          <w:szCs w:val="28"/>
        </w:rPr>
        <w:t xml:space="preserve"> прибуття і т.д.)</w:t>
      </w:r>
      <w:r w:rsidR="009C06C9" w:rsidRPr="009E124C">
        <w:rPr>
          <w:sz w:val="28"/>
          <w:szCs w:val="28"/>
        </w:rPr>
        <w:t xml:space="preserve"> для</w:t>
      </w:r>
      <w:r>
        <w:rPr>
          <w:sz w:val="28"/>
          <w:szCs w:val="28"/>
        </w:rPr>
        <w:t xml:space="preserve"> подальшого за</w:t>
      </w:r>
      <w:bookmarkStart w:id="35" w:name="_GoBack"/>
      <w:bookmarkEnd w:id="35"/>
      <w:r>
        <w:rPr>
          <w:sz w:val="28"/>
          <w:szCs w:val="28"/>
        </w:rPr>
        <w:t>мовлення квитка</w:t>
      </w:r>
      <w:r w:rsidR="009C06C9" w:rsidRPr="009E124C">
        <w:rPr>
          <w:sz w:val="28"/>
          <w:szCs w:val="28"/>
        </w:rPr>
        <w:t>.</w:t>
      </w:r>
    </w:p>
    <w:p w:rsidR="009503ED" w:rsidRPr="009E124C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Пріоритет високий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BC23F9" w:rsidRDefault="00BC23F9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>
        <w:rPr>
          <w:sz w:val="28"/>
          <w:szCs w:val="28"/>
        </w:rPr>
        <w:t>Відкриття</w:t>
      </w:r>
      <w:r w:rsidR="00A14C9D" w:rsidRPr="009E124C">
        <w:rPr>
          <w:sz w:val="28"/>
          <w:szCs w:val="28"/>
        </w:rPr>
        <w:t xml:space="preserve"> </w:t>
      </w:r>
      <w:r>
        <w:rPr>
          <w:sz w:val="28"/>
          <w:szCs w:val="28"/>
        </w:rPr>
        <w:t>головної сторінки.</w:t>
      </w:r>
    </w:p>
    <w:p w:rsidR="009503ED" w:rsidRPr="009E124C" w:rsidRDefault="00BC23F9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>
        <w:rPr>
          <w:sz w:val="28"/>
          <w:szCs w:val="28"/>
        </w:rPr>
        <w:t>Користувач вводить дані для пошуку рейсів</w:t>
      </w:r>
      <w:r w:rsidR="00A14C9D" w:rsidRPr="009E124C">
        <w:rPr>
          <w:sz w:val="28"/>
          <w:szCs w:val="28"/>
        </w:rPr>
        <w:t xml:space="preserve"> </w:t>
      </w:r>
      <w:r>
        <w:rPr>
          <w:sz w:val="28"/>
          <w:szCs w:val="28"/>
        </w:rPr>
        <w:t>та натискає</w:t>
      </w:r>
      <w:r w:rsidR="00A14C9D" w:rsidRPr="009E124C">
        <w:rPr>
          <w:sz w:val="28"/>
          <w:szCs w:val="28"/>
        </w:rPr>
        <w:t xml:space="preserve"> кнопку «</w:t>
      </w:r>
      <w:r>
        <w:rPr>
          <w:sz w:val="28"/>
          <w:szCs w:val="28"/>
        </w:rPr>
        <w:t>Пошук</w:t>
      </w:r>
      <w:r w:rsidR="00A14C9D" w:rsidRPr="009E124C">
        <w:rPr>
          <w:sz w:val="28"/>
          <w:szCs w:val="28"/>
        </w:rPr>
        <w:t>»</w:t>
      </w:r>
      <w:r w:rsidR="003910B2" w:rsidRPr="009E124C">
        <w:rPr>
          <w:sz w:val="28"/>
          <w:szCs w:val="28"/>
        </w:rPr>
        <w:t>.</w:t>
      </w:r>
    </w:p>
    <w:p w:rsidR="00A14C9D" w:rsidRPr="009E124C" w:rsidRDefault="00A14C9D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9E124C">
        <w:rPr>
          <w:sz w:val="28"/>
          <w:szCs w:val="28"/>
        </w:rPr>
        <w:t xml:space="preserve">Перехід на сторінку з завантаженим списком </w:t>
      </w:r>
      <w:r w:rsidR="00BC23F9">
        <w:rPr>
          <w:sz w:val="28"/>
          <w:szCs w:val="28"/>
        </w:rPr>
        <w:t>усіх можливих рейсів для заданих параметрів</w:t>
      </w:r>
      <w:r w:rsidR="003910B2" w:rsidRPr="009E124C">
        <w:rPr>
          <w:sz w:val="28"/>
          <w:szCs w:val="28"/>
        </w:rPr>
        <w:t>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9503ED" w:rsidRDefault="00A14C9D" w:rsidP="0006461C">
      <w:pPr>
        <w:pStyle w:val="ListParagraph"/>
        <w:spacing w:line="360" w:lineRule="auto"/>
        <w:ind w:firstLine="11"/>
        <w:rPr>
          <w:sz w:val="28"/>
          <w:szCs w:val="28"/>
        </w:rPr>
      </w:pPr>
      <w:r w:rsidRPr="009E124C">
        <w:rPr>
          <w:sz w:val="28"/>
          <w:szCs w:val="28"/>
        </w:rPr>
        <w:t>REQ-</w:t>
      </w:r>
      <w:r w:rsidR="009503ED" w:rsidRPr="009E124C">
        <w:rPr>
          <w:sz w:val="28"/>
          <w:szCs w:val="28"/>
        </w:rPr>
        <w:t>1: Завантаження списку доступних</w:t>
      </w:r>
      <w:r w:rsidR="00BC23F9">
        <w:rPr>
          <w:sz w:val="28"/>
          <w:szCs w:val="28"/>
        </w:rPr>
        <w:t xml:space="preserve"> рейсів</w:t>
      </w:r>
      <w:r w:rsidR="00115852" w:rsidRPr="009E124C">
        <w:rPr>
          <w:sz w:val="28"/>
          <w:szCs w:val="28"/>
        </w:rPr>
        <w:t>.</w:t>
      </w:r>
    </w:p>
    <w:p w:rsidR="00BC23F9" w:rsidRPr="00BC23F9" w:rsidRDefault="00BC23F9" w:rsidP="00BC23F9">
      <w:pPr>
        <w:pStyle w:val="ListParagraph"/>
        <w:spacing w:line="360" w:lineRule="auto"/>
        <w:ind w:firstLine="11"/>
        <w:rPr>
          <w:sz w:val="28"/>
          <w:szCs w:val="28"/>
        </w:rPr>
      </w:pPr>
      <w:r w:rsidRPr="009E124C">
        <w:rPr>
          <w:sz w:val="28"/>
          <w:szCs w:val="28"/>
        </w:rPr>
        <w:t>REQ-</w:t>
      </w:r>
      <w:r>
        <w:rPr>
          <w:sz w:val="28"/>
          <w:szCs w:val="28"/>
        </w:rPr>
        <w:t>2</w:t>
      </w:r>
      <w:r w:rsidRPr="009E124C">
        <w:rPr>
          <w:sz w:val="28"/>
          <w:szCs w:val="28"/>
        </w:rPr>
        <w:t xml:space="preserve">: </w:t>
      </w:r>
      <w:r>
        <w:rPr>
          <w:sz w:val="28"/>
          <w:szCs w:val="28"/>
        </w:rPr>
        <w:t>Усі поля повинні бути заповнені.</w:t>
      </w:r>
    </w:p>
    <w:p w:rsidR="009503ED" w:rsidRPr="009E124C" w:rsidRDefault="00115852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П</w:t>
      </w:r>
      <w:r w:rsidR="00BC23F9">
        <w:rPr>
          <w:b/>
          <w:sz w:val="28"/>
          <w:szCs w:val="28"/>
        </w:rPr>
        <w:t>ререгляд детальної інформації про рейс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9503ED" w:rsidRDefault="00BC23F9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ісля пошуку рейсів користувач вибирає конкретний рейс для перегляду додаткової інформації</w:t>
      </w:r>
      <w:r w:rsidR="009503ED" w:rsidRPr="009E124C">
        <w:rPr>
          <w:sz w:val="28"/>
          <w:szCs w:val="28"/>
        </w:rPr>
        <w:t>.</w:t>
      </w:r>
    </w:p>
    <w:p w:rsidR="00BC23F9" w:rsidRPr="00BC23F9" w:rsidRDefault="00BC23F9" w:rsidP="00BC23F9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іоритет середній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115852" w:rsidRPr="009E124C" w:rsidRDefault="00BC23F9" w:rsidP="003B5FBF">
      <w:pPr>
        <w:pStyle w:val="ListParagraph"/>
        <w:numPr>
          <w:ilvl w:val="0"/>
          <w:numId w:val="10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ісля пошуку рейсів кориситувач вибирає бажаний рейс клікнувши на посилання «Детальніше»</w:t>
      </w:r>
      <w:r w:rsidR="003910B2" w:rsidRPr="009E124C">
        <w:rPr>
          <w:sz w:val="28"/>
          <w:szCs w:val="28"/>
        </w:rPr>
        <w:t>.</w:t>
      </w:r>
    </w:p>
    <w:p w:rsidR="00115852" w:rsidRPr="009E124C" w:rsidRDefault="00E7676F" w:rsidP="003B5FBF">
      <w:pPr>
        <w:pStyle w:val="ListParagraph"/>
        <w:numPr>
          <w:ilvl w:val="0"/>
          <w:numId w:val="10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ристувач переглядає детальну інформацію </w:t>
      </w:r>
    </w:p>
    <w:p w:rsidR="009503ED" w:rsidRPr="009E124C" w:rsidRDefault="00E7676F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еєстрація в системі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AE370B" w:rsidRDefault="00AE370B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ристувач реєструється у системі для отримання додаткової функціональності.</w:t>
      </w:r>
    </w:p>
    <w:p w:rsidR="009503ED" w:rsidRPr="009E124C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Пріоритет високий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9503ED" w:rsidRPr="009E124C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ерехід на сторінку реєстрації клікнувши на посилання «Реєстрація» у верхній панелі.</w:t>
      </w:r>
    </w:p>
    <w:p w:rsidR="003910B2" w:rsidRDefault="003910B2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Користувач</w:t>
      </w:r>
      <w:r w:rsidR="00AE370B">
        <w:rPr>
          <w:sz w:val="28"/>
          <w:szCs w:val="28"/>
        </w:rPr>
        <w:t xml:space="preserve"> заповнює усі поля</w:t>
      </w:r>
      <w:r w:rsidRPr="009E124C">
        <w:rPr>
          <w:sz w:val="28"/>
          <w:szCs w:val="28"/>
        </w:rPr>
        <w:t>.</w:t>
      </w:r>
    </w:p>
    <w:p w:rsidR="00AE370B" w:rsidRPr="00AE370B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AE370B">
        <w:rPr>
          <w:sz w:val="28"/>
          <w:szCs w:val="28"/>
        </w:rPr>
        <w:t>Програма перевіряє введені дані.</w:t>
      </w:r>
    </w:p>
    <w:p w:rsidR="00AE370B" w:rsidRPr="00AE370B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AE370B">
        <w:rPr>
          <w:sz w:val="28"/>
          <w:szCs w:val="28"/>
        </w:rPr>
        <w:t xml:space="preserve">У разі неправильних даних виводиться відповідне повідомлення. </w:t>
      </w:r>
    </w:p>
    <w:p w:rsidR="00AE370B" w:rsidRPr="00AE370B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AE370B">
        <w:rPr>
          <w:sz w:val="28"/>
          <w:szCs w:val="28"/>
        </w:rPr>
        <w:t>Система відображає результат реєстрації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9503ED" w:rsidRPr="009E124C" w:rsidRDefault="003910B2" w:rsidP="0006461C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REQ-</w:t>
      </w:r>
      <w:r w:rsidR="009503ED" w:rsidRPr="009E124C">
        <w:rPr>
          <w:sz w:val="28"/>
          <w:szCs w:val="28"/>
        </w:rPr>
        <w:t xml:space="preserve">1: </w:t>
      </w:r>
      <w:r w:rsidR="00AE370B" w:rsidRPr="001335E5">
        <w:rPr>
          <w:sz w:val="28"/>
          <w:szCs w:val="28"/>
        </w:rPr>
        <w:t>Усі обов’язкові поля повинні бути заповненні.</w:t>
      </w:r>
    </w:p>
    <w:p w:rsidR="009503ED" w:rsidRPr="009E124C" w:rsidRDefault="00AE370B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Вхід в систему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9503ED" w:rsidRDefault="00AE370B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ід користувача в систему та надання відповідних прав.</w:t>
      </w:r>
    </w:p>
    <w:p w:rsidR="00AE370B" w:rsidRPr="00AE370B" w:rsidRDefault="00AE370B" w:rsidP="00AE37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іоритет високий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AE370B" w:rsidRDefault="00AE370B" w:rsidP="003B5FBF">
      <w:pPr>
        <w:pStyle w:val="ListParagraph"/>
        <w:numPr>
          <w:ilvl w:val="0"/>
          <w:numId w:val="1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ерехід на сторінку реєстрації клікнувши на посилання «Вхід» у верхній панелі.</w:t>
      </w:r>
    </w:p>
    <w:p w:rsidR="003910B2" w:rsidRDefault="003910B2" w:rsidP="003B5FBF">
      <w:pPr>
        <w:pStyle w:val="ListParagraph"/>
        <w:numPr>
          <w:ilvl w:val="0"/>
          <w:numId w:val="12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Користувач </w:t>
      </w:r>
      <w:r w:rsidR="00AE370B">
        <w:rPr>
          <w:sz w:val="28"/>
          <w:szCs w:val="28"/>
        </w:rPr>
        <w:t xml:space="preserve">вводить </w:t>
      </w:r>
      <w:r w:rsidR="00AE370B">
        <w:rPr>
          <w:sz w:val="28"/>
          <w:szCs w:val="28"/>
          <w:lang w:val="en-US"/>
        </w:rPr>
        <w:t xml:space="preserve">email </w:t>
      </w:r>
      <w:r w:rsidR="00AE370B">
        <w:rPr>
          <w:sz w:val="28"/>
          <w:szCs w:val="28"/>
        </w:rPr>
        <w:t>та пароль.</w:t>
      </w:r>
    </w:p>
    <w:p w:rsidR="00AE370B" w:rsidRPr="001335E5" w:rsidRDefault="00AE370B" w:rsidP="003B5FBF">
      <w:pPr>
        <w:pStyle w:val="ListParagraph"/>
        <w:numPr>
          <w:ilvl w:val="0"/>
          <w:numId w:val="12"/>
        </w:numPr>
        <w:spacing w:after="200" w:line="360" w:lineRule="auto"/>
        <w:rPr>
          <w:sz w:val="28"/>
          <w:szCs w:val="28"/>
        </w:rPr>
      </w:pPr>
      <w:r w:rsidRPr="001335E5">
        <w:rPr>
          <w:sz w:val="28"/>
          <w:szCs w:val="28"/>
        </w:rPr>
        <w:t>Користувач натискає кнопку «</w:t>
      </w:r>
      <w:r>
        <w:rPr>
          <w:sz w:val="28"/>
          <w:szCs w:val="28"/>
        </w:rPr>
        <w:t>Вхід</w:t>
      </w:r>
      <w:r w:rsidRPr="001335E5">
        <w:rPr>
          <w:sz w:val="28"/>
          <w:szCs w:val="28"/>
        </w:rPr>
        <w:t>»</w:t>
      </w:r>
    </w:p>
    <w:p w:rsidR="00AE370B" w:rsidRPr="001335E5" w:rsidRDefault="00AE370B" w:rsidP="003B5FBF">
      <w:pPr>
        <w:pStyle w:val="ListParagraph"/>
        <w:numPr>
          <w:ilvl w:val="0"/>
          <w:numId w:val="12"/>
        </w:numPr>
        <w:spacing w:after="200" w:line="360" w:lineRule="auto"/>
        <w:rPr>
          <w:sz w:val="28"/>
          <w:szCs w:val="28"/>
        </w:rPr>
      </w:pPr>
      <w:r w:rsidRPr="001335E5">
        <w:rPr>
          <w:sz w:val="28"/>
          <w:szCs w:val="28"/>
        </w:rPr>
        <w:t>Система повідомляє про результат входу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9503ED" w:rsidRPr="009E124C" w:rsidRDefault="003910B2" w:rsidP="0006461C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REQ-</w:t>
      </w:r>
      <w:r w:rsidR="009503ED" w:rsidRPr="009E124C">
        <w:rPr>
          <w:sz w:val="28"/>
          <w:szCs w:val="28"/>
        </w:rPr>
        <w:t>1:</w:t>
      </w:r>
      <w:r w:rsidR="00AE370B">
        <w:rPr>
          <w:sz w:val="28"/>
          <w:szCs w:val="28"/>
        </w:rPr>
        <w:t xml:space="preserve"> Усі поля повинні бути заповнені</w:t>
      </w:r>
      <w:r w:rsidRPr="009E124C">
        <w:rPr>
          <w:sz w:val="28"/>
          <w:szCs w:val="28"/>
        </w:rPr>
        <w:t>.</w:t>
      </w:r>
    </w:p>
    <w:p w:rsidR="009503ED" w:rsidRPr="009E124C" w:rsidRDefault="005F1DCA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едагування особистого кабінету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5F1DCA" w:rsidRDefault="003910B2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Користувач має можливість </w:t>
      </w:r>
      <w:r w:rsidR="005F1DCA">
        <w:rPr>
          <w:sz w:val="28"/>
          <w:szCs w:val="28"/>
        </w:rPr>
        <w:t>редагувати особисті дані.</w:t>
      </w:r>
    </w:p>
    <w:p w:rsidR="009503ED" w:rsidRPr="009E124C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Пріоритет </w:t>
      </w:r>
      <w:r w:rsidR="005F1DCA">
        <w:rPr>
          <w:sz w:val="28"/>
          <w:szCs w:val="28"/>
        </w:rPr>
        <w:t>низький</w:t>
      </w:r>
      <w:r w:rsidRPr="009E124C">
        <w:rPr>
          <w:sz w:val="28"/>
          <w:szCs w:val="28"/>
        </w:rPr>
        <w:t>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9503ED" w:rsidRPr="009E124C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ристувач повинен увійти в систему та перейти в особистий кабінет клікнувши на посилання «Особистий кабінет»</w:t>
      </w:r>
    </w:p>
    <w:p w:rsidR="005F1DCA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 сторінці особистого кабінету натиснути на кнопку «Налаштування».</w:t>
      </w:r>
    </w:p>
    <w:p w:rsidR="005F1DCA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являється додаткове вікно, де користувач змінює дані та натискає на кнопку «Змінити».</w:t>
      </w:r>
    </w:p>
    <w:p w:rsidR="002B7D43" w:rsidRPr="005F1DCA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являється повідомлення про те що дані змінено успішно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5F1DCA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REQ-</w:t>
      </w:r>
      <w:r w:rsidRPr="001335E5">
        <w:rPr>
          <w:sz w:val="28"/>
          <w:szCs w:val="28"/>
        </w:rPr>
        <w:t xml:space="preserve">1. </w:t>
      </w:r>
      <w:r>
        <w:rPr>
          <w:sz w:val="28"/>
          <w:szCs w:val="28"/>
        </w:rPr>
        <w:t>Користувач повинен бути авторизований</w:t>
      </w:r>
      <w:r w:rsidRPr="001335E5">
        <w:rPr>
          <w:sz w:val="28"/>
          <w:szCs w:val="28"/>
        </w:rPr>
        <w:t>.</w:t>
      </w:r>
    </w:p>
    <w:p w:rsidR="005F1DCA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5F1DCA">
        <w:rPr>
          <w:sz w:val="28"/>
          <w:szCs w:val="28"/>
        </w:rPr>
        <w:t>REQ</w:t>
      </w:r>
      <w:r>
        <w:rPr>
          <w:sz w:val="28"/>
          <w:szCs w:val="28"/>
        </w:rPr>
        <w:t>-</w:t>
      </w:r>
      <w:r w:rsidRPr="000C6DE0">
        <w:rPr>
          <w:sz w:val="28"/>
          <w:szCs w:val="28"/>
        </w:rPr>
        <w:t xml:space="preserve">2. </w:t>
      </w:r>
      <w:r>
        <w:rPr>
          <w:sz w:val="28"/>
          <w:szCs w:val="28"/>
        </w:rPr>
        <w:t>Введені дані мають бути конкретного типу.</w:t>
      </w:r>
    </w:p>
    <w:p w:rsidR="005F1DCA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REQ-</w:t>
      </w:r>
      <w:r w:rsidRPr="005F1DCA">
        <w:rPr>
          <w:sz w:val="28"/>
          <w:szCs w:val="28"/>
        </w:rPr>
        <w:t>3.</w:t>
      </w:r>
      <w:r w:rsidRPr="000C6DE0">
        <w:rPr>
          <w:sz w:val="28"/>
          <w:szCs w:val="28"/>
        </w:rPr>
        <w:t xml:space="preserve"> </w:t>
      </w:r>
      <w:r w:rsidRPr="001335E5">
        <w:rPr>
          <w:sz w:val="28"/>
          <w:szCs w:val="28"/>
        </w:rPr>
        <w:t>Можливість скасування операції.</w:t>
      </w:r>
    </w:p>
    <w:p w:rsidR="009503ED" w:rsidRPr="009E124C" w:rsidRDefault="005F1DCA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Замовлення або бронювання квитка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5F1DCA" w:rsidRDefault="005F1DCA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5F1DCA">
        <w:rPr>
          <w:sz w:val="28"/>
          <w:szCs w:val="28"/>
        </w:rPr>
        <w:t xml:space="preserve">Користувач </w:t>
      </w:r>
      <w:r>
        <w:rPr>
          <w:sz w:val="28"/>
          <w:szCs w:val="28"/>
        </w:rPr>
        <w:t>замовляє або бронює квиток</w:t>
      </w:r>
      <w:r w:rsidR="002B7D43" w:rsidRPr="009E124C">
        <w:rPr>
          <w:sz w:val="28"/>
          <w:szCs w:val="28"/>
        </w:rPr>
        <w:t>.</w:t>
      </w:r>
    </w:p>
    <w:p w:rsidR="009503ED" w:rsidRPr="009E124C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Пріоритет </w:t>
      </w:r>
      <w:r w:rsidR="005F1DCA">
        <w:rPr>
          <w:sz w:val="28"/>
          <w:szCs w:val="28"/>
        </w:rPr>
        <w:t>високий</w:t>
      </w:r>
      <w:r w:rsidRPr="009E124C">
        <w:rPr>
          <w:sz w:val="28"/>
          <w:szCs w:val="28"/>
        </w:rPr>
        <w:t>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9503ED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дійснивши пошук та вибравши бажаний рейс користувач натискає на кнопку замовити.</w:t>
      </w:r>
    </w:p>
    <w:p w:rsidR="005F1DCA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Користувач</w:t>
      </w:r>
      <w:r>
        <w:rPr>
          <w:sz w:val="28"/>
          <w:szCs w:val="28"/>
        </w:rPr>
        <w:t xml:space="preserve"> заповнює усі поля</w:t>
      </w:r>
      <w:r w:rsidRPr="009E124C">
        <w:rPr>
          <w:sz w:val="28"/>
          <w:szCs w:val="28"/>
        </w:rPr>
        <w:t>.</w:t>
      </w:r>
    </w:p>
    <w:p w:rsidR="005F1DCA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ож вибирає місця натиснувши </w:t>
      </w:r>
      <w:r w:rsidR="005E27CE">
        <w:rPr>
          <w:sz w:val="28"/>
          <w:szCs w:val="28"/>
        </w:rPr>
        <w:t xml:space="preserve">на кнопку «Обрати місце». </w:t>
      </w:r>
    </w:p>
    <w:p w:rsidR="005E27CE" w:rsidRPr="005F1DCA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ибравши місце напискає кнопку «Гаразд».</w:t>
      </w:r>
    </w:p>
    <w:p w:rsidR="005E27CE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ристувач натискає на кнопку «Продовжити».</w:t>
      </w:r>
    </w:p>
    <w:p w:rsidR="005E27CE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являється повторна інформація про замовлення та в залежності від вибраного методу реєстрації(Онлайн</w:t>
      </w:r>
      <w:r>
        <w:rPr>
          <w:sz w:val="28"/>
          <w:szCs w:val="28"/>
          <w:lang w:val="en-US"/>
        </w:rPr>
        <w:t>/</w:t>
      </w:r>
      <w:r>
        <w:rPr>
          <w:sz w:val="28"/>
          <w:szCs w:val="28"/>
        </w:rPr>
        <w:t>Аеропорт) зявляється або форма заповнення кредитної картки(Онлайн метод) або кнопка «Забронювати»</w:t>
      </w:r>
    </w:p>
    <w:p w:rsidR="002B7D43" w:rsidRDefault="002B7D43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Користувач </w:t>
      </w:r>
      <w:r w:rsidR="005E27CE">
        <w:rPr>
          <w:sz w:val="28"/>
          <w:szCs w:val="28"/>
        </w:rPr>
        <w:t>заповняє форму з кредитною карткою і натискає кнопку «Замовити»(для онлайн режиму) або натискає кнопку «Забронювати»(для аеропорт режиму)</w:t>
      </w:r>
      <w:r w:rsidRPr="009E124C">
        <w:rPr>
          <w:sz w:val="28"/>
          <w:szCs w:val="28"/>
        </w:rPr>
        <w:t>.</w:t>
      </w:r>
    </w:p>
    <w:p w:rsidR="005E27CE" w:rsidRPr="009E124C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являється повідомлення про успішно виконане замовлення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5E27CE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REQ-</w:t>
      </w:r>
      <w:r w:rsidRPr="001335E5">
        <w:rPr>
          <w:sz w:val="28"/>
          <w:szCs w:val="28"/>
        </w:rPr>
        <w:t xml:space="preserve">1. </w:t>
      </w:r>
      <w:r>
        <w:rPr>
          <w:sz w:val="28"/>
          <w:szCs w:val="28"/>
        </w:rPr>
        <w:t>Користувач повинен бути авторизований</w:t>
      </w:r>
      <w:r w:rsidRPr="001335E5">
        <w:rPr>
          <w:sz w:val="28"/>
          <w:szCs w:val="28"/>
        </w:rPr>
        <w:t>.</w:t>
      </w:r>
    </w:p>
    <w:p w:rsidR="005E27CE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5F1DCA">
        <w:rPr>
          <w:sz w:val="28"/>
          <w:szCs w:val="28"/>
        </w:rPr>
        <w:lastRenderedPageBreak/>
        <w:t>REQ</w:t>
      </w:r>
      <w:r>
        <w:rPr>
          <w:sz w:val="28"/>
          <w:szCs w:val="28"/>
        </w:rPr>
        <w:t>-</w:t>
      </w:r>
      <w:r w:rsidRPr="000C6DE0">
        <w:rPr>
          <w:sz w:val="28"/>
          <w:szCs w:val="28"/>
        </w:rPr>
        <w:t xml:space="preserve">2. </w:t>
      </w:r>
      <w:r>
        <w:rPr>
          <w:sz w:val="28"/>
          <w:szCs w:val="28"/>
        </w:rPr>
        <w:t>Введені дані мають бути конкретного типу.</w:t>
      </w:r>
    </w:p>
    <w:p w:rsidR="005E27CE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REQ-</w:t>
      </w:r>
      <w:r w:rsidRPr="005F1DCA">
        <w:rPr>
          <w:sz w:val="28"/>
          <w:szCs w:val="28"/>
        </w:rPr>
        <w:t>3.</w:t>
      </w:r>
      <w:r w:rsidRPr="000C6DE0">
        <w:rPr>
          <w:sz w:val="28"/>
          <w:szCs w:val="28"/>
        </w:rPr>
        <w:t xml:space="preserve"> </w:t>
      </w:r>
      <w:r w:rsidRPr="001335E5">
        <w:rPr>
          <w:sz w:val="28"/>
          <w:szCs w:val="28"/>
        </w:rPr>
        <w:t>Можливість скасування операції.</w:t>
      </w:r>
    </w:p>
    <w:p w:rsidR="009503ED" w:rsidRPr="009E124C" w:rsidRDefault="00B82C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Статус рейсу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B82C35" w:rsidRPr="00B82C35" w:rsidRDefault="006A040B" w:rsidP="0006461C">
      <w:pPr>
        <w:pStyle w:val="ListParagraph"/>
        <w:spacing w:line="360" w:lineRule="auto"/>
        <w:ind w:left="0" w:firstLine="709"/>
        <w:jc w:val="both"/>
      </w:pPr>
      <w:r w:rsidRPr="009E124C">
        <w:rPr>
          <w:sz w:val="28"/>
          <w:szCs w:val="28"/>
        </w:rPr>
        <w:t xml:space="preserve">Користувач має можливість </w:t>
      </w:r>
      <w:r w:rsidR="00B82C35">
        <w:rPr>
          <w:sz w:val="28"/>
          <w:szCs w:val="28"/>
        </w:rPr>
        <w:t>переглянути статус рейсу</w:t>
      </w:r>
    </w:p>
    <w:p w:rsidR="009503ED" w:rsidRPr="009E124C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Пріоритет </w:t>
      </w:r>
      <w:r w:rsidR="00B82C35">
        <w:rPr>
          <w:sz w:val="28"/>
          <w:szCs w:val="28"/>
        </w:rPr>
        <w:t>високий</w:t>
      </w:r>
      <w:r w:rsidRPr="009E124C">
        <w:rPr>
          <w:sz w:val="28"/>
          <w:szCs w:val="28"/>
        </w:rPr>
        <w:t>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B82C35" w:rsidRDefault="00B82C35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B82C35">
        <w:rPr>
          <w:sz w:val="28"/>
          <w:szCs w:val="28"/>
        </w:rPr>
        <w:t>Користувач переходжить на сторінку «Статус рейсу», натиснувши на посилання «Статус рейсу» у верхній панелі</w:t>
      </w:r>
    </w:p>
    <w:p w:rsidR="006A040B" w:rsidRDefault="006A040B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B82C35">
        <w:rPr>
          <w:sz w:val="28"/>
          <w:szCs w:val="28"/>
        </w:rPr>
        <w:t xml:space="preserve">Користувач </w:t>
      </w:r>
      <w:r w:rsidR="00B82C35">
        <w:rPr>
          <w:sz w:val="28"/>
          <w:szCs w:val="28"/>
        </w:rPr>
        <w:t>вибирає пункт відправлення</w:t>
      </w:r>
      <w:r w:rsidR="00B82C35">
        <w:rPr>
          <w:sz w:val="28"/>
          <w:szCs w:val="28"/>
          <w:lang w:val="en-US"/>
        </w:rPr>
        <w:t>/</w:t>
      </w:r>
      <w:r w:rsidR="00B82C35">
        <w:rPr>
          <w:sz w:val="28"/>
          <w:szCs w:val="28"/>
        </w:rPr>
        <w:t>прибуття та дату і натискає на кнопку «Пошук»</w:t>
      </w:r>
      <w:r w:rsidRPr="00B82C35">
        <w:rPr>
          <w:sz w:val="28"/>
          <w:szCs w:val="28"/>
        </w:rPr>
        <w:t xml:space="preserve">. </w:t>
      </w:r>
    </w:p>
    <w:p w:rsidR="00B82C35" w:rsidRPr="00B82C35" w:rsidRDefault="00B82C35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ристувач відслідковує статус рейсу. </w:t>
      </w:r>
    </w:p>
    <w:p w:rsidR="009503ED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B82C35" w:rsidRPr="00B82C35" w:rsidRDefault="00B82C35" w:rsidP="00B82C35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REQ-</w:t>
      </w:r>
      <w:r w:rsidRPr="001335E5">
        <w:rPr>
          <w:sz w:val="28"/>
          <w:szCs w:val="28"/>
        </w:rPr>
        <w:t xml:space="preserve">1. </w:t>
      </w:r>
      <w:r>
        <w:rPr>
          <w:sz w:val="28"/>
          <w:szCs w:val="28"/>
        </w:rPr>
        <w:t>Користувач повинен вибрати</w:t>
      </w:r>
      <w:r>
        <w:rPr>
          <w:sz w:val="28"/>
          <w:szCs w:val="28"/>
          <w:lang w:val="en-US"/>
        </w:rPr>
        <w:t>/</w:t>
      </w:r>
      <w:r>
        <w:rPr>
          <w:sz w:val="28"/>
          <w:szCs w:val="28"/>
        </w:rPr>
        <w:t>заповнити всі поля</w:t>
      </w:r>
      <w:r w:rsidRPr="001335E5">
        <w:rPr>
          <w:sz w:val="28"/>
          <w:szCs w:val="28"/>
        </w:rPr>
        <w:t>.</w:t>
      </w:r>
    </w:p>
    <w:p w:rsidR="009503ED" w:rsidRPr="009E124C" w:rsidRDefault="006A040B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 xml:space="preserve"> </w:t>
      </w:r>
      <w:r w:rsidR="00B82C35">
        <w:rPr>
          <w:b/>
          <w:sz w:val="28"/>
          <w:szCs w:val="28"/>
        </w:rPr>
        <w:t>Список рейсів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B82C35" w:rsidRDefault="006A040B" w:rsidP="00B82C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Користувач може </w:t>
      </w:r>
      <w:r w:rsidR="00B82C35">
        <w:rPr>
          <w:sz w:val="28"/>
          <w:szCs w:val="28"/>
        </w:rPr>
        <w:t>переглядати список усіх рейсів</w:t>
      </w:r>
      <w:r w:rsidR="00CE3F35">
        <w:rPr>
          <w:sz w:val="28"/>
          <w:szCs w:val="28"/>
        </w:rPr>
        <w:t>,</w:t>
      </w:r>
      <w:r w:rsidR="00B82C35">
        <w:rPr>
          <w:sz w:val="28"/>
          <w:szCs w:val="28"/>
        </w:rPr>
        <w:t xml:space="preserve"> а також фільтрувати їх.</w:t>
      </w:r>
    </w:p>
    <w:p w:rsidR="00B82C35" w:rsidRPr="00B82C35" w:rsidRDefault="00B82C35" w:rsidP="00B82C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іоритет середній.</w:t>
      </w:r>
    </w:p>
    <w:p w:rsidR="009503ED" w:rsidRPr="009E124C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CE3F35" w:rsidRDefault="00CE3F35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B82C35">
        <w:rPr>
          <w:sz w:val="28"/>
          <w:szCs w:val="28"/>
        </w:rPr>
        <w:t>Користувач переходжить на сторінку «</w:t>
      </w:r>
      <w:r>
        <w:rPr>
          <w:sz w:val="28"/>
          <w:szCs w:val="28"/>
        </w:rPr>
        <w:t>Список рейсів</w:t>
      </w:r>
      <w:r w:rsidRPr="00B82C35">
        <w:rPr>
          <w:sz w:val="28"/>
          <w:szCs w:val="28"/>
        </w:rPr>
        <w:t>», натиснувши на посилання «</w:t>
      </w:r>
      <w:r>
        <w:rPr>
          <w:sz w:val="28"/>
          <w:szCs w:val="28"/>
        </w:rPr>
        <w:t>Список рейсів</w:t>
      </w:r>
      <w:r w:rsidRPr="00B82C35">
        <w:rPr>
          <w:sz w:val="28"/>
          <w:szCs w:val="28"/>
        </w:rPr>
        <w:t>» у верхній панелі</w:t>
      </w:r>
      <w:r>
        <w:rPr>
          <w:sz w:val="28"/>
          <w:szCs w:val="28"/>
        </w:rPr>
        <w:t>.</w:t>
      </w:r>
    </w:p>
    <w:p w:rsidR="00CE3F35" w:rsidRDefault="006A040B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Користувач </w:t>
      </w:r>
      <w:r w:rsidR="00CE3F35">
        <w:rPr>
          <w:sz w:val="28"/>
          <w:szCs w:val="28"/>
        </w:rPr>
        <w:t>переглядає список усіх можливих рейсів</w:t>
      </w:r>
      <w:r w:rsidRPr="009E124C">
        <w:rPr>
          <w:sz w:val="28"/>
          <w:szCs w:val="28"/>
        </w:rPr>
        <w:t xml:space="preserve">. </w:t>
      </w:r>
    </w:p>
    <w:p w:rsidR="006A040B" w:rsidRDefault="00CE3F35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ристувач використовує фільтри та пошук для знаходження потрібного рейсу</w:t>
      </w:r>
      <w:r w:rsidR="006A040B" w:rsidRPr="009E124C">
        <w:rPr>
          <w:sz w:val="28"/>
          <w:szCs w:val="28"/>
        </w:rPr>
        <w:t>.</w:t>
      </w:r>
    </w:p>
    <w:p w:rsidR="00C40D2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C40D20" w:rsidRPr="00B82C35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REQ-</w:t>
      </w:r>
      <w:r w:rsidRPr="001335E5">
        <w:rPr>
          <w:sz w:val="28"/>
          <w:szCs w:val="28"/>
        </w:rPr>
        <w:t xml:space="preserve">1. </w:t>
      </w:r>
      <w:r>
        <w:rPr>
          <w:sz w:val="28"/>
          <w:szCs w:val="28"/>
        </w:rPr>
        <w:t>Користувач повинен вибрати</w:t>
      </w:r>
      <w:r>
        <w:rPr>
          <w:sz w:val="28"/>
          <w:szCs w:val="28"/>
          <w:lang w:val="en-US"/>
        </w:rPr>
        <w:t>/</w:t>
      </w:r>
      <w:r>
        <w:rPr>
          <w:sz w:val="28"/>
          <w:szCs w:val="28"/>
        </w:rPr>
        <w:t>заповнити всі поля</w:t>
      </w:r>
      <w:r w:rsidRPr="001335E5">
        <w:rPr>
          <w:sz w:val="28"/>
          <w:szCs w:val="28"/>
        </w:rPr>
        <w:t>.</w:t>
      </w:r>
    </w:p>
    <w:p w:rsidR="00C40D20" w:rsidRPr="00C40D20" w:rsidRDefault="00C40D20" w:rsidP="00C40D20">
      <w:pPr>
        <w:spacing w:line="360" w:lineRule="auto"/>
        <w:ind w:left="709"/>
        <w:jc w:val="both"/>
        <w:rPr>
          <w:sz w:val="28"/>
          <w:szCs w:val="28"/>
        </w:rPr>
      </w:pPr>
    </w:p>
    <w:p w:rsidR="00CE3F35" w:rsidRPr="009E124C" w:rsidRDefault="00CE3F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Список замовлень</w:t>
      </w:r>
    </w:p>
    <w:p w:rsidR="00CE3F35" w:rsidRPr="009E124C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CE3F35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lastRenderedPageBreak/>
        <w:t xml:space="preserve">Користувач може </w:t>
      </w:r>
      <w:r>
        <w:rPr>
          <w:sz w:val="28"/>
          <w:szCs w:val="28"/>
        </w:rPr>
        <w:t>переглядати список своїх замовлень, а також фільтрувати їх.</w:t>
      </w:r>
    </w:p>
    <w:p w:rsidR="00CE3F35" w:rsidRPr="00B82C35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іоритет </w:t>
      </w:r>
      <w:r w:rsidR="00C40D20">
        <w:rPr>
          <w:sz w:val="28"/>
          <w:szCs w:val="28"/>
        </w:rPr>
        <w:t>високий</w:t>
      </w:r>
      <w:r>
        <w:rPr>
          <w:sz w:val="28"/>
          <w:szCs w:val="28"/>
        </w:rPr>
        <w:t>.</w:t>
      </w:r>
    </w:p>
    <w:p w:rsidR="00CE3F35" w:rsidRPr="009E124C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CE3F35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B82C35">
        <w:rPr>
          <w:sz w:val="28"/>
          <w:szCs w:val="28"/>
        </w:rPr>
        <w:t>Користувач переходжить на сторінку «</w:t>
      </w:r>
      <w:r>
        <w:rPr>
          <w:sz w:val="28"/>
          <w:szCs w:val="28"/>
        </w:rPr>
        <w:t>Список замовлень</w:t>
      </w:r>
      <w:r w:rsidRPr="00B82C35">
        <w:rPr>
          <w:sz w:val="28"/>
          <w:szCs w:val="28"/>
        </w:rPr>
        <w:t>», натиснувши на посилання «</w:t>
      </w:r>
      <w:r>
        <w:rPr>
          <w:sz w:val="28"/>
          <w:szCs w:val="28"/>
        </w:rPr>
        <w:t>Список замовлень</w:t>
      </w:r>
      <w:r w:rsidRPr="00B82C35">
        <w:rPr>
          <w:sz w:val="28"/>
          <w:szCs w:val="28"/>
        </w:rPr>
        <w:t>» у верхній панелі</w:t>
      </w:r>
      <w:r>
        <w:rPr>
          <w:sz w:val="28"/>
          <w:szCs w:val="28"/>
        </w:rPr>
        <w:t>.</w:t>
      </w:r>
    </w:p>
    <w:p w:rsidR="00CE3F35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Користувач </w:t>
      </w:r>
      <w:r>
        <w:rPr>
          <w:sz w:val="28"/>
          <w:szCs w:val="28"/>
        </w:rPr>
        <w:t>переглядає список своїх замовлень</w:t>
      </w:r>
      <w:r w:rsidRPr="009E124C">
        <w:rPr>
          <w:sz w:val="28"/>
          <w:szCs w:val="28"/>
        </w:rPr>
        <w:t xml:space="preserve">. </w:t>
      </w:r>
    </w:p>
    <w:p w:rsidR="00CE3F35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ристувач використовує фільтри та пошук для знаходження потрібного замовлення</w:t>
      </w:r>
      <w:r w:rsidRPr="009E124C">
        <w:rPr>
          <w:sz w:val="28"/>
          <w:szCs w:val="28"/>
        </w:rPr>
        <w:t>.</w:t>
      </w:r>
    </w:p>
    <w:p w:rsidR="00C40D2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C40D20" w:rsidRPr="00C40D20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C40D20">
        <w:rPr>
          <w:sz w:val="28"/>
          <w:szCs w:val="28"/>
        </w:rPr>
        <w:t xml:space="preserve">REQ-1. Користувач повинен </w:t>
      </w:r>
      <w:r>
        <w:rPr>
          <w:sz w:val="28"/>
          <w:szCs w:val="28"/>
        </w:rPr>
        <w:t>бути авторизованим у системі</w:t>
      </w:r>
      <w:r w:rsidRPr="00C40D20">
        <w:rPr>
          <w:sz w:val="28"/>
          <w:szCs w:val="28"/>
        </w:rPr>
        <w:t>.</w:t>
      </w:r>
    </w:p>
    <w:p w:rsidR="00CE3F35" w:rsidRPr="009E124C" w:rsidRDefault="00CE3F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П</w:t>
      </w:r>
      <w:r>
        <w:rPr>
          <w:b/>
          <w:sz w:val="28"/>
          <w:szCs w:val="28"/>
        </w:rPr>
        <w:t>ререгляд детальної інформації про замовлення</w:t>
      </w:r>
    </w:p>
    <w:p w:rsidR="00CE3F35" w:rsidRPr="009E124C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Опис і пріоритет</w:t>
      </w:r>
    </w:p>
    <w:p w:rsidR="00CE3F35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ісля перегляду замовлень користувач </w:t>
      </w:r>
      <w:r w:rsidR="00C40D20">
        <w:rPr>
          <w:sz w:val="28"/>
          <w:szCs w:val="28"/>
        </w:rPr>
        <w:t>вибирає бажане замовлення для перегляду</w:t>
      </w:r>
      <w:r>
        <w:rPr>
          <w:sz w:val="28"/>
          <w:szCs w:val="28"/>
        </w:rPr>
        <w:t xml:space="preserve"> детальн</w:t>
      </w:r>
      <w:r w:rsidR="00C40D20">
        <w:rPr>
          <w:sz w:val="28"/>
          <w:szCs w:val="28"/>
        </w:rPr>
        <w:t>ої інформації</w:t>
      </w:r>
      <w:r>
        <w:rPr>
          <w:sz w:val="28"/>
          <w:szCs w:val="28"/>
        </w:rPr>
        <w:t xml:space="preserve"> про замовлення</w:t>
      </w:r>
      <w:r w:rsidRPr="009E124C">
        <w:rPr>
          <w:sz w:val="28"/>
          <w:szCs w:val="28"/>
        </w:rPr>
        <w:t>.</w:t>
      </w:r>
    </w:p>
    <w:p w:rsidR="00CE3F35" w:rsidRPr="00BC23F9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іоритет </w:t>
      </w:r>
      <w:r w:rsidR="00C40D20">
        <w:rPr>
          <w:sz w:val="28"/>
          <w:szCs w:val="28"/>
        </w:rPr>
        <w:t>високий</w:t>
      </w:r>
      <w:r>
        <w:rPr>
          <w:sz w:val="28"/>
          <w:szCs w:val="28"/>
        </w:rPr>
        <w:t>.</w:t>
      </w:r>
    </w:p>
    <w:p w:rsidR="00C40D20" w:rsidRPr="00C40D2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 xml:space="preserve">Послідовності дія/відгук </w:t>
      </w:r>
    </w:p>
    <w:p w:rsidR="00CE3F35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ісля пошуку рейсів кориситувач вибирає бажаний </w:t>
      </w:r>
      <w:r w:rsidR="00C40D20">
        <w:rPr>
          <w:sz w:val="28"/>
          <w:szCs w:val="28"/>
        </w:rPr>
        <w:t>замовлення</w:t>
      </w:r>
      <w:r>
        <w:rPr>
          <w:sz w:val="28"/>
          <w:szCs w:val="28"/>
        </w:rPr>
        <w:t xml:space="preserve"> клікнувши на посилання «Детальніше»</w:t>
      </w:r>
      <w:r w:rsidRPr="009E124C">
        <w:rPr>
          <w:sz w:val="28"/>
          <w:szCs w:val="28"/>
        </w:rPr>
        <w:t>.</w:t>
      </w:r>
    </w:p>
    <w:p w:rsidR="00C40D20" w:rsidRPr="00C40D20" w:rsidRDefault="00C40D20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C40D20">
        <w:rPr>
          <w:sz w:val="28"/>
          <w:szCs w:val="28"/>
        </w:rPr>
        <w:t xml:space="preserve">Користувач переглядає детальну інформацію </w:t>
      </w:r>
    </w:p>
    <w:p w:rsidR="00C40D2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Функціональні вимоги</w:t>
      </w:r>
    </w:p>
    <w:p w:rsidR="00C40D20" w:rsidRPr="00C40D20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C40D20">
        <w:rPr>
          <w:sz w:val="28"/>
          <w:szCs w:val="28"/>
        </w:rPr>
        <w:t>REQ-1. Користувач повинен бути авторизованим у системі.</w:t>
      </w:r>
    </w:p>
    <w:p w:rsidR="009503ED" w:rsidRPr="009E124C" w:rsidRDefault="009503ED" w:rsidP="009503ED">
      <w:pPr>
        <w:pStyle w:val="ListParagraph"/>
        <w:ind w:left="0"/>
        <w:rPr>
          <w:b/>
        </w:rPr>
      </w:pPr>
      <w:bookmarkStart w:id="36" w:name="_Toc191796393"/>
    </w:p>
    <w:p w:rsidR="009503ED" w:rsidRPr="009E124C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Вимоги зовнішніх інтерфейсів</w:t>
      </w:r>
      <w:bookmarkEnd w:id="34"/>
      <w:bookmarkEnd w:id="36"/>
    </w:p>
    <w:p w:rsidR="009503ED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7" w:name="_Toc191796394"/>
      <w:r w:rsidRPr="009E124C">
        <w:rPr>
          <w:b/>
          <w:sz w:val="28"/>
          <w:szCs w:val="28"/>
        </w:rPr>
        <w:t>Користувацькі інтерфейси</w:t>
      </w:r>
      <w:bookmarkEnd w:id="37"/>
    </w:p>
    <w:p w:rsidR="00C40D20" w:rsidRPr="00C40D20" w:rsidRDefault="00C40D20" w:rsidP="00C40D2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49A">
        <w:rPr>
          <w:rFonts w:ascii="Times New Roman" w:eastAsia="Times New Roman" w:hAnsi="Times New Roman" w:cs="Times New Roman"/>
          <w:sz w:val="28"/>
          <w:szCs w:val="28"/>
        </w:rPr>
        <w:t>Інтерфейс програми повинен бути простим для розуміння, забезпечувати швидкодію відповідно до вимог  та дозволяти зручно виконувати необхідні операції.</w:t>
      </w:r>
    </w:p>
    <w:p w:rsidR="00091A07" w:rsidRPr="009E124C" w:rsidRDefault="00091A07" w:rsidP="003B5FBF">
      <w:pPr>
        <w:pStyle w:val="ListParagraph"/>
        <w:numPr>
          <w:ilvl w:val="3"/>
          <w:numId w:val="9"/>
        </w:numPr>
        <w:spacing w:after="200" w:line="360" w:lineRule="auto"/>
        <w:ind w:left="1350"/>
        <w:rPr>
          <w:b/>
          <w:sz w:val="28"/>
          <w:szCs w:val="28"/>
        </w:rPr>
      </w:pPr>
      <w:r w:rsidRPr="009E124C">
        <w:rPr>
          <w:b/>
          <w:sz w:val="28"/>
          <w:szCs w:val="28"/>
        </w:rPr>
        <w:t>Апаратні інтерфейси</w:t>
      </w:r>
    </w:p>
    <w:p w:rsidR="00091A07" w:rsidRPr="009E124C" w:rsidRDefault="00091A07" w:rsidP="00091A0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Апаратні інтерфейси не будуть використовуватися цією програмною системою.</w:t>
      </w:r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8" w:name="_Toc191796396"/>
      <w:r w:rsidRPr="009E124C">
        <w:rPr>
          <w:b/>
          <w:sz w:val="28"/>
          <w:szCs w:val="28"/>
        </w:rPr>
        <w:t>Програмні інтерфейси</w:t>
      </w:r>
      <w:bookmarkEnd w:id="38"/>
      <w:r w:rsidRPr="009E124C">
        <w:rPr>
          <w:b/>
          <w:sz w:val="28"/>
          <w:szCs w:val="28"/>
        </w:rPr>
        <w:t xml:space="preserve"> </w:t>
      </w:r>
    </w:p>
    <w:p w:rsidR="00C40D20" w:rsidRPr="00C40D2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>
        <w:rPr>
          <w:rFonts w:ascii="Times New Roman" w:hAnsi="Times New Roman"/>
          <w:i w:val="0"/>
          <w:sz w:val="28"/>
          <w:szCs w:val="28"/>
          <w:lang w:val="en-US"/>
        </w:rPr>
        <w:lastRenderedPageBreak/>
        <w:t xml:space="preserve">Visual Studio </w:t>
      </w:r>
    </w:p>
    <w:p w:rsidR="009503ED" w:rsidRPr="00C40D2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>
        <w:rPr>
          <w:rFonts w:ascii="Times New Roman" w:hAnsi="Times New Roman"/>
          <w:i w:val="0"/>
          <w:sz w:val="28"/>
          <w:szCs w:val="28"/>
          <w:lang w:val="en-US"/>
        </w:rPr>
        <w:t>Entity Framework</w:t>
      </w:r>
    </w:p>
    <w:p w:rsidR="00C40D20" w:rsidRPr="00C40D2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>
        <w:rPr>
          <w:rFonts w:ascii="Times New Roman" w:hAnsi="Times New Roman"/>
          <w:i w:val="0"/>
          <w:sz w:val="28"/>
          <w:szCs w:val="28"/>
          <w:lang w:val="en-US"/>
        </w:rPr>
        <w:t>Web Storm</w:t>
      </w:r>
    </w:p>
    <w:p w:rsidR="00C40D20" w:rsidRPr="00C40D2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>
        <w:rPr>
          <w:rFonts w:ascii="Times New Roman" w:hAnsi="Times New Roman"/>
          <w:i w:val="0"/>
          <w:sz w:val="28"/>
          <w:szCs w:val="28"/>
          <w:lang w:val="en-US"/>
        </w:rPr>
        <w:t>MS SQL Server</w:t>
      </w:r>
    </w:p>
    <w:p w:rsidR="00C40D20" w:rsidRPr="00C40D20" w:rsidRDefault="00C40D20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омунікаційні </w:t>
      </w:r>
      <w:r w:rsidRPr="00C40D20">
        <w:rPr>
          <w:b/>
          <w:sz w:val="28"/>
          <w:szCs w:val="28"/>
        </w:rPr>
        <w:t xml:space="preserve">інтерфейси </w:t>
      </w:r>
    </w:p>
    <w:p w:rsidR="00C40D20" w:rsidRPr="00C40D20" w:rsidRDefault="00C40D20" w:rsidP="00C40D2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0D20">
        <w:rPr>
          <w:rFonts w:ascii="Times New Roman" w:eastAsia="Times New Roman" w:hAnsi="Times New Roman" w:cs="Times New Roman"/>
          <w:sz w:val="28"/>
          <w:szCs w:val="28"/>
        </w:rPr>
        <w:t>Клієнтська частина системи буде спілкуватися з серверною за допомогою протоколу HTTP.</w:t>
      </w:r>
    </w:p>
    <w:p w:rsidR="009503ED" w:rsidRPr="009E124C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bookmarkStart w:id="39" w:name="_Toc191796398"/>
      <w:bookmarkStart w:id="40" w:name="_Toc439994690"/>
      <w:r w:rsidRPr="009E124C">
        <w:rPr>
          <w:b/>
          <w:sz w:val="28"/>
          <w:szCs w:val="28"/>
        </w:rPr>
        <w:t>Інші нефункціональні вимоги</w:t>
      </w:r>
      <w:bookmarkEnd w:id="39"/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1" w:name="_Toc191796399"/>
      <w:bookmarkEnd w:id="40"/>
      <w:r w:rsidRPr="009E124C">
        <w:rPr>
          <w:b/>
          <w:sz w:val="28"/>
          <w:szCs w:val="28"/>
        </w:rPr>
        <w:t>Вимоги продуктивності</w:t>
      </w:r>
      <w:bookmarkEnd w:id="41"/>
    </w:p>
    <w:p w:rsidR="009503ED" w:rsidRPr="009E124C" w:rsidRDefault="009503ED" w:rsidP="00091A07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9E124C">
        <w:rPr>
          <w:sz w:val="28"/>
          <w:szCs w:val="28"/>
        </w:rPr>
        <w:t>Швидкість завантаження та опрацювання даних буде прямо залежати від швидкості передачі даних в мережі та від кількості даних, які отримуються з мережі.</w:t>
      </w:r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2" w:name="_Toc191796401"/>
      <w:r w:rsidRPr="009E124C">
        <w:rPr>
          <w:b/>
          <w:sz w:val="28"/>
          <w:szCs w:val="28"/>
        </w:rPr>
        <w:t>Вимоги безпеки</w:t>
      </w:r>
      <w:bookmarkEnd w:id="42"/>
    </w:p>
    <w:p w:rsidR="009503ED" w:rsidRPr="009E124C" w:rsidRDefault="00A1774C" w:rsidP="00091A0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Програмний продукт немає вимог безпеки</w:t>
      </w:r>
      <w:r w:rsidR="009503ED" w:rsidRPr="009E124C">
        <w:rPr>
          <w:rFonts w:ascii="Times New Roman" w:hAnsi="Times New Roman" w:cs="Times New Roman"/>
          <w:sz w:val="28"/>
          <w:szCs w:val="28"/>
        </w:rPr>
        <w:t>.</w:t>
      </w:r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3" w:name="_Toc191796402"/>
      <w:r w:rsidRPr="009E124C">
        <w:rPr>
          <w:b/>
          <w:sz w:val="28"/>
          <w:szCs w:val="28"/>
        </w:rPr>
        <w:t>Атрибути якості програмного продукту</w:t>
      </w:r>
      <w:bookmarkEnd w:id="43"/>
    </w:p>
    <w:p w:rsidR="00A1774C" w:rsidRPr="009E124C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Зручність використання.</w:t>
      </w:r>
    </w:p>
    <w:p w:rsidR="00A1774C" w:rsidRPr="009E124C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Надійність.</w:t>
      </w:r>
    </w:p>
    <w:p w:rsidR="00A1774C" w:rsidRPr="009E124C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9E124C">
        <w:rPr>
          <w:sz w:val="28"/>
          <w:szCs w:val="28"/>
        </w:rPr>
        <w:t>Супроводжуваність.</w:t>
      </w:r>
    </w:p>
    <w:p w:rsidR="009503ED" w:rsidRPr="009E124C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4" w:name="_Toc191796403"/>
      <w:r w:rsidRPr="009E124C">
        <w:rPr>
          <w:b/>
          <w:sz w:val="28"/>
          <w:szCs w:val="28"/>
        </w:rPr>
        <w:t>Інші вимоги</w:t>
      </w:r>
      <w:bookmarkEnd w:id="44"/>
    </w:p>
    <w:p w:rsidR="00B950ED" w:rsidRDefault="00C40D20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раїнська </w:t>
      </w:r>
      <w:r w:rsidR="00A1774C" w:rsidRPr="009E124C">
        <w:rPr>
          <w:rFonts w:ascii="Times New Roman" w:hAnsi="Times New Roman" w:cs="Times New Roman"/>
          <w:sz w:val="28"/>
          <w:szCs w:val="28"/>
        </w:rPr>
        <w:t>локалізація.</w:t>
      </w:r>
    </w:p>
    <w:p w:rsidR="00E1299E" w:rsidRDefault="00E1299E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1299E" w:rsidRDefault="00E1299E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1299E" w:rsidRDefault="00E1299E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1299E" w:rsidRDefault="00E1299E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1299E" w:rsidRDefault="00E1299E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1299E" w:rsidRPr="00E1299E" w:rsidRDefault="00E1299E" w:rsidP="00B950ED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C4F4C" w:rsidRPr="009E124C" w:rsidRDefault="00CC4F4C" w:rsidP="00054F36">
      <w:pPr>
        <w:pStyle w:val="Heading1"/>
        <w:spacing w:line="360" w:lineRule="auto"/>
        <w:jc w:val="center"/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</w:pPr>
      <w:bookmarkStart w:id="45" w:name="_Toc481706218"/>
      <w:r w:rsidRPr="009E124C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lastRenderedPageBreak/>
        <w:t>Розділ 3. Архітектура і проектування програмного забезпечення для навчання та тестування знань у музичній літературі</w:t>
      </w:r>
      <w:bookmarkEnd w:id="45"/>
    </w:p>
    <w:p w:rsidR="00054F36" w:rsidRPr="009E124C" w:rsidRDefault="00054F36" w:rsidP="00054F36"/>
    <w:p w:rsidR="00054F36" w:rsidRPr="009E124C" w:rsidRDefault="00054F36" w:rsidP="00054F3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>Прототипування інтерфесу користувача</w:t>
      </w:r>
    </w:p>
    <w:p w:rsidR="00054F36" w:rsidRPr="009E124C" w:rsidRDefault="00E1299E" w:rsidP="00054F36">
      <w:pPr>
        <w:spacing w:line="360" w:lineRule="auto"/>
        <w:jc w:val="center"/>
        <w:rPr>
          <w:sz w:val="28"/>
          <w:szCs w:val="28"/>
        </w:rPr>
      </w:pPr>
      <w:r w:rsidRPr="00E1299E">
        <w:rPr>
          <w:noProof/>
          <w:sz w:val="28"/>
          <w:szCs w:val="28"/>
          <w:lang w:val="en-US"/>
        </w:rPr>
        <w:drawing>
          <wp:inline distT="0" distB="0" distL="0" distR="0">
            <wp:extent cx="6480175" cy="3629025"/>
            <wp:effectExtent l="0" t="0" r="0" b="9525"/>
            <wp:docPr id="35" name="Picture 35" descr="H:\8 семестр\Диплом\documentation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8 семестр\Диплом\documentation\1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680" cy="3630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9E124C" w:rsidRDefault="00E1299E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9</w:t>
      </w:r>
      <w:r w:rsidR="00054F36" w:rsidRPr="009E124C">
        <w:rPr>
          <w:rFonts w:ascii="Times New Roman" w:hAnsi="Times New Roman" w:cs="Times New Roman"/>
          <w:sz w:val="28"/>
          <w:szCs w:val="28"/>
        </w:rPr>
        <w:t>. Домашня сторінка додатку</w:t>
      </w:r>
    </w:p>
    <w:p w:rsidR="00054F36" w:rsidRPr="009E124C" w:rsidRDefault="00054F36" w:rsidP="00054F36">
      <w:pPr>
        <w:spacing w:line="360" w:lineRule="auto"/>
        <w:jc w:val="center"/>
        <w:rPr>
          <w:sz w:val="28"/>
          <w:szCs w:val="28"/>
        </w:rPr>
      </w:pPr>
    </w:p>
    <w:p w:rsidR="00054F36" w:rsidRPr="009E124C" w:rsidRDefault="00054F36" w:rsidP="00E1299E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9E124C">
        <w:rPr>
          <w:rFonts w:ascii="Times New Roman" w:hAnsi="Times New Roman" w:cs="Times New Roman"/>
          <w:sz w:val="28"/>
          <w:szCs w:val="28"/>
        </w:rPr>
        <w:t>при першому запуску програми відображається головне вікно, на якому користувач може</w:t>
      </w:r>
      <w:r w:rsidR="00E129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299E">
        <w:rPr>
          <w:rFonts w:ascii="Times New Roman" w:hAnsi="Times New Roman" w:cs="Times New Roman"/>
          <w:sz w:val="28"/>
          <w:szCs w:val="28"/>
        </w:rPr>
        <w:t>здійснити пошук рейсів, а також перейти на інші вкладки програми.</w:t>
      </w: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E1299E" w:rsidP="00054F36">
      <w:pPr>
        <w:spacing w:line="360" w:lineRule="auto"/>
        <w:jc w:val="center"/>
        <w:rPr>
          <w:b/>
          <w:sz w:val="28"/>
          <w:szCs w:val="28"/>
        </w:rPr>
      </w:pPr>
      <w:r w:rsidRPr="00E1299E">
        <w:rPr>
          <w:b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6480810" cy="4648200"/>
            <wp:effectExtent l="0" t="0" r="0" b="0"/>
            <wp:docPr id="36" name="Picture 36" descr="H:\8 семестр\Диплом\documentation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8 семестр\Диплом\documentation\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787" cy="4649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9E124C" w:rsidRDefault="00E1299E" w:rsidP="00E1299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0</w:t>
      </w:r>
      <w:r w:rsidR="00054F36" w:rsidRPr="009E124C">
        <w:rPr>
          <w:rFonts w:ascii="Times New Roman" w:hAnsi="Times New Roman" w:cs="Times New Roman"/>
          <w:sz w:val="28"/>
          <w:szCs w:val="28"/>
        </w:rPr>
        <w:t xml:space="preserve">. Сторінка </w:t>
      </w:r>
      <w:r>
        <w:rPr>
          <w:rFonts w:ascii="Times New Roman" w:hAnsi="Times New Roman" w:cs="Times New Roman"/>
          <w:sz w:val="28"/>
          <w:szCs w:val="28"/>
        </w:rPr>
        <w:t>результату пошуку рейсів</w:t>
      </w:r>
    </w:p>
    <w:p w:rsidR="00054F36" w:rsidRPr="00E1299E" w:rsidRDefault="00054F36" w:rsidP="00E1299E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="0003621A">
        <w:rPr>
          <w:rFonts w:ascii="Times New Roman" w:hAnsi="Times New Roman" w:cs="Times New Roman"/>
          <w:sz w:val="28"/>
          <w:szCs w:val="28"/>
        </w:rPr>
        <w:t>на цій сторінці можна вибрати рейс для детальної інформації та подальшого замовлення.</w:t>
      </w:r>
    </w:p>
    <w:p w:rsidR="00054F36" w:rsidRPr="009E124C" w:rsidRDefault="0003621A" w:rsidP="00054F36">
      <w:pPr>
        <w:spacing w:line="360" w:lineRule="auto"/>
        <w:jc w:val="center"/>
        <w:rPr>
          <w:sz w:val="28"/>
          <w:szCs w:val="28"/>
        </w:rPr>
      </w:pPr>
      <w:r w:rsidRPr="0003621A">
        <w:rPr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6481286" cy="6805295"/>
            <wp:effectExtent l="0" t="0" r="0" b="0"/>
            <wp:docPr id="37" name="Picture 37" descr="H:\8 семестр\Диплом\documentation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8 семестр\Диплом\documentation\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397" cy="6806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9E124C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 xml:space="preserve">Рис. </w:t>
      </w:r>
      <w:r w:rsidR="0003621A">
        <w:rPr>
          <w:rFonts w:ascii="Times New Roman" w:hAnsi="Times New Roman" w:cs="Times New Roman"/>
          <w:sz w:val="28"/>
          <w:szCs w:val="28"/>
        </w:rPr>
        <w:t>11</w:t>
      </w:r>
      <w:r w:rsidRPr="009E124C">
        <w:rPr>
          <w:rFonts w:ascii="Times New Roman" w:hAnsi="Times New Roman" w:cs="Times New Roman"/>
          <w:sz w:val="28"/>
          <w:szCs w:val="28"/>
        </w:rPr>
        <w:t xml:space="preserve">. Сторінка </w:t>
      </w:r>
      <w:r w:rsidR="0003621A">
        <w:rPr>
          <w:rFonts w:ascii="Times New Roman" w:hAnsi="Times New Roman" w:cs="Times New Roman"/>
          <w:sz w:val="28"/>
          <w:szCs w:val="28"/>
        </w:rPr>
        <w:t>замовлення квитка</w:t>
      </w:r>
    </w:p>
    <w:p w:rsidR="00054F36" w:rsidRPr="009E124C" w:rsidRDefault="00054F36" w:rsidP="00054F36">
      <w:pPr>
        <w:spacing w:line="360" w:lineRule="auto"/>
        <w:rPr>
          <w:sz w:val="28"/>
          <w:szCs w:val="28"/>
        </w:rPr>
      </w:pPr>
    </w:p>
    <w:p w:rsidR="00054F36" w:rsidRPr="0003621A" w:rsidRDefault="00054F36" w:rsidP="0003621A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9E124C">
        <w:rPr>
          <w:rFonts w:ascii="Times New Roman" w:hAnsi="Times New Roman" w:cs="Times New Roman"/>
          <w:sz w:val="28"/>
          <w:szCs w:val="28"/>
        </w:rPr>
        <w:t xml:space="preserve">на сторінці </w:t>
      </w:r>
      <w:r w:rsidR="0003621A">
        <w:rPr>
          <w:rFonts w:ascii="Times New Roman" w:hAnsi="Times New Roman" w:cs="Times New Roman"/>
          <w:sz w:val="28"/>
          <w:szCs w:val="28"/>
        </w:rPr>
        <w:t>замовлення квитка потрібно заповнити усі поля вводу та натискати відповідні клавіші.</w:t>
      </w:r>
    </w:p>
    <w:p w:rsidR="00054F36" w:rsidRDefault="0003621A" w:rsidP="00054F36">
      <w:pPr>
        <w:spacing w:line="360" w:lineRule="auto"/>
        <w:jc w:val="center"/>
        <w:rPr>
          <w:sz w:val="28"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5C92E345" wp14:editId="4832B468">
            <wp:extent cx="6481445" cy="203898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21A" w:rsidRPr="009E124C" w:rsidRDefault="0003621A" w:rsidP="00054F36">
      <w:pPr>
        <w:spacing w:line="360" w:lineRule="auto"/>
        <w:jc w:val="center"/>
        <w:rPr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32CC6B88" wp14:editId="2EBEC2A6">
            <wp:extent cx="6481445" cy="314452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14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9E124C" w:rsidRDefault="0003621A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2</w:t>
      </w:r>
      <w:r w:rsidR="00054F36" w:rsidRPr="009E124C">
        <w:rPr>
          <w:rFonts w:ascii="Times New Roman" w:hAnsi="Times New Roman" w:cs="Times New Roman"/>
          <w:sz w:val="28"/>
          <w:szCs w:val="28"/>
        </w:rPr>
        <w:t xml:space="preserve">. Сторінка </w:t>
      </w:r>
      <w:r>
        <w:rPr>
          <w:rFonts w:ascii="Times New Roman" w:hAnsi="Times New Roman" w:cs="Times New Roman"/>
          <w:sz w:val="28"/>
          <w:szCs w:val="28"/>
        </w:rPr>
        <w:t>особистого кабінету.</w:t>
      </w:r>
    </w:p>
    <w:p w:rsidR="00054F36" w:rsidRPr="009E124C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54F36" w:rsidRPr="0003621A" w:rsidRDefault="00054F36" w:rsidP="0003621A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="0003621A">
        <w:rPr>
          <w:rFonts w:ascii="Times New Roman" w:hAnsi="Times New Roman" w:cs="Times New Roman"/>
          <w:sz w:val="28"/>
          <w:szCs w:val="28"/>
        </w:rPr>
        <w:t>на цій сторінці користувач може перегляну особисту інформацію, а також редагувати її.</w:t>
      </w:r>
    </w:p>
    <w:p w:rsidR="00054F36" w:rsidRPr="009E124C" w:rsidRDefault="0003621A" w:rsidP="00054F36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3E60B2C6" wp14:editId="75AFBAE1">
            <wp:extent cx="6481445" cy="30365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3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9E124C" w:rsidRDefault="0003621A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3. Сторінка «Список рейсів»</w:t>
      </w: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9E124C">
        <w:rPr>
          <w:rFonts w:ascii="Times New Roman" w:hAnsi="Times New Roman" w:cs="Times New Roman"/>
          <w:sz w:val="28"/>
          <w:szCs w:val="28"/>
        </w:rPr>
        <w:t xml:space="preserve">на даній сторінці </w:t>
      </w:r>
      <w:r w:rsidR="0003621A">
        <w:rPr>
          <w:rFonts w:ascii="Times New Roman" w:hAnsi="Times New Roman" w:cs="Times New Roman"/>
          <w:sz w:val="28"/>
          <w:szCs w:val="28"/>
        </w:rPr>
        <w:t>буде можливість переглянути повний список рейсів</w:t>
      </w:r>
      <w:r w:rsidR="00A04F93">
        <w:rPr>
          <w:rFonts w:ascii="Times New Roman" w:hAnsi="Times New Roman" w:cs="Times New Roman"/>
          <w:sz w:val="28"/>
          <w:szCs w:val="28"/>
        </w:rPr>
        <w:t>,</w:t>
      </w:r>
      <w:r w:rsidR="0003621A">
        <w:rPr>
          <w:rFonts w:ascii="Times New Roman" w:hAnsi="Times New Roman" w:cs="Times New Roman"/>
          <w:sz w:val="28"/>
          <w:szCs w:val="28"/>
        </w:rPr>
        <w:t xml:space="preserve"> а таож їх фільтрація та пошук.</w:t>
      </w:r>
    </w:p>
    <w:p w:rsidR="00054F36" w:rsidRPr="009E124C" w:rsidRDefault="00A04F93" w:rsidP="00054F36">
      <w:pPr>
        <w:spacing w:line="360" w:lineRule="auto"/>
        <w:jc w:val="center"/>
        <w:rPr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2EED361D" wp14:editId="400314BD">
            <wp:extent cx="6481445" cy="2072640"/>
            <wp:effectExtent l="0" t="0" r="0" b="381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9E124C" w:rsidRDefault="00A04F93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4</w:t>
      </w:r>
      <w:r w:rsidR="00054F36" w:rsidRPr="009E124C">
        <w:rPr>
          <w:rFonts w:ascii="Times New Roman" w:hAnsi="Times New Roman" w:cs="Times New Roman"/>
          <w:sz w:val="28"/>
          <w:szCs w:val="28"/>
        </w:rPr>
        <w:t xml:space="preserve">. Сторінка </w:t>
      </w:r>
      <w:r>
        <w:rPr>
          <w:rFonts w:ascii="Times New Roman" w:hAnsi="Times New Roman" w:cs="Times New Roman"/>
          <w:sz w:val="28"/>
          <w:szCs w:val="28"/>
        </w:rPr>
        <w:t>«Статус рейсу»</w:t>
      </w:r>
    </w:p>
    <w:p w:rsidR="00054F36" w:rsidRPr="009E124C" w:rsidRDefault="00054F36" w:rsidP="00054F36">
      <w:pPr>
        <w:spacing w:line="360" w:lineRule="auto"/>
        <w:rPr>
          <w:b/>
          <w:sz w:val="28"/>
          <w:szCs w:val="28"/>
        </w:rPr>
      </w:pPr>
    </w:p>
    <w:p w:rsidR="00054F36" w:rsidRPr="00A04F93" w:rsidRDefault="00054F36" w:rsidP="00054F3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9E124C">
        <w:rPr>
          <w:rFonts w:ascii="Times New Roman" w:hAnsi="Times New Roman" w:cs="Times New Roman"/>
          <w:sz w:val="28"/>
          <w:szCs w:val="28"/>
        </w:rPr>
        <w:t xml:space="preserve">на цій сторінці </w:t>
      </w:r>
      <w:r w:rsidR="00A04F93">
        <w:rPr>
          <w:rFonts w:ascii="Times New Roman" w:hAnsi="Times New Roman" w:cs="Times New Roman"/>
          <w:sz w:val="28"/>
          <w:szCs w:val="28"/>
        </w:rPr>
        <w:t>користувач може відслідковувати старус рейсів</w:t>
      </w:r>
    </w:p>
    <w:p w:rsidR="00054F36" w:rsidRPr="009E124C" w:rsidRDefault="00A04F93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20C41D12" wp14:editId="361DF7C6">
            <wp:extent cx="6481445" cy="307149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A04F93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 xml:space="preserve">Рис. 8. Сторінка </w:t>
      </w:r>
      <w:r w:rsidR="00A04F93">
        <w:rPr>
          <w:rFonts w:ascii="Times New Roman" w:hAnsi="Times New Roman" w:cs="Times New Roman"/>
          <w:sz w:val="28"/>
          <w:szCs w:val="28"/>
        </w:rPr>
        <w:t>«Список ваших замовлень»</w:t>
      </w:r>
    </w:p>
    <w:p w:rsidR="00054F36" w:rsidRPr="009E124C" w:rsidRDefault="00054F36" w:rsidP="00054F36">
      <w:pPr>
        <w:spacing w:line="360" w:lineRule="auto"/>
        <w:rPr>
          <w:b/>
          <w:sz w:val="28"/>
          <w:szCs w:val="28"/>
        </w:rPr>
      </w:pPr>
    </w:p>
    <w:p w:rsidR="00054F36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9E124C">
        <w:rPr>
          <w:rFonts w:ascii="Times New Roman" w:hAnsi="Times New Roman" w:cs="Times New Roman"/>
          <w:sz w:val="28"/>
          <w:szCs w:val="28"/>
        </w:rPr>
        <w:t xml:space="preserve">користувач буде мати змогу </w:t>
      </w:r>
      <w:r w:rsidR="00A04F93">
        <w:rPr>
          <w:rFonts w:ascii="Times New Roman" w:hAnsi="Times New Roman" w:cs="Times New Roman"/>
          <w:sz w:val="28"/>
          <w:szCs w:val="28"/>
        </w:rPr>
        <w:t>переглядати список усіх своїх замовлень.</w:t>
      </w:r>
    </w:p>
    <w:p w:rsidR="00A04F93" w:rsidRDefault="00A04F93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04F93" w:rsidRDefault="00A04F93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04F93" w:rsidRPr="009E124C" w:rsidRDefault="00A04F93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A04F93" w:rsidP="00A04F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5698BAD2" wp14:editId="37BB6731">
            <wp:extent cx="6481445" cy="358838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9E124C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Р</w:t>
      </w:r>
      <w:r w:rsidR="00A04F93">
        <w:rPr>
          <w:rFonts w:ascii="Times New Roman" w:hAnsi="Times New Roman" w:cs="Times New Roman"/>
          <w:sz w:val="28"/>
          <w:szCs w:val="28"/>
        </w:rPr>
        <w:t>ис. 9. Сторінка детальної інформації про конкретне замовлення</w:t>
      </w:r>
    </w:p>
    <w:p w:rsidR="00054F36" w:rsidRPr="009E124C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9E124C">
        <w:rPr>
          <w:rFonts w:ascii="Times New Roman" w:hAnsi="Times New Roman" w:cs="Times New Roman"/>
          <w:sz w:val="28"/>
          <w:szCs w:val="28"/>
        </w:rPr>
        <w:t xml:space="preserve">на сторінці користувач буде мати змогу </w:t>
      </w:r>
      <w:r w:rsidR="00A04F93">
        <w:rPr>
          <w:rFonts w:ascii="Times New Roman" w:hAnsi="Times New Roman" w:cs="Times New Roman"/>
          <w:sz w:val="28"/>
          <w:szCs w:val="28"/>
        </w:rPr>
        <w:t>переглянути детальну інформацію про своє замовлення.</w:t>
      </w:r>
    </w:p>
    <w:p w:rsidR="00054F36" w:rsidRPr="009E124C" w:rsidRDefault="00054F36" w:rsidP="00A04F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30223" w:rsidRPr="009E124C" w:rsidRDefault="00054F36" w:rsidP="00A04F93">
      <w:pPr>
        <w:spacing w:line="360" w:lineRule="auto"/>
        <w:ind w:left="-81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E124C">
        <w:rPr>
          <w:rFonts w:ascii="Times New Roman" w:hAnsi="Times New Roman" w:cs="Times New Roman"/>
          <w:b/>
          <w:sz w:val="28"/>
          <w:szCs w:val="28"/>
        </w:rPr>
        <w:lastRenderedPageBreak/>
        <w:t>Діграма класів</w:t>
      </w:r>
      <w:r w:rsidR="00A04F93">
        <w:object w:dxaOrig="22575" w:dyaOrig="14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57.25pt;height:351pt" o:ole="">
            <v:imagedata r:id="rId33" o:title=""/>
          </v:shape>
          <o:OLEObject Type="Embed" ProgID="Visio.Drawing.15" ShapeID="_x0000_i1028" DrawAspect="Content" ObjectID="_1555883762" r:id="rId34"/>
        </w:object>
      </w:r>
    </w:p>
    <w:p w:rsidR="00054F36" w:rsidRPr="009E124C" w:rsidRDefault="00054F36" w:rsidP="00054F36">
      <w:pPr>
        <w:spacing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ind w:firstLine="567"/>
        <w:jc w:val="both"/>
        <w:rPr>
          <w:rFonts w:ascii="Times New Roman" w:hAnsi="Times New Roman" w:cs="Times New Roman"/>
          <w:b/>
          <w:sz w:val="24"/>
        </w:rPr>
      </w:pPr>
    </w:p>
    <w:p w:rsidR="00054F36" w:rsidRPr="009E124C" w:rsidRDefault="00054F36" w:rsidP="00054F3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9E124C" w:rsidRDefault="00054F36" w:rsidP="00054F3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950ED" w:rsidRPr="009E124C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6" w:name="_Toc481706219"/>
      <w:r w:rsidRPr="009E124C">
        <w:rPr>
          <w:rFonts w:ascii="Times New Roman" w:hAnsi="Times New Roman" w:cs="Times New Roman"/>
          <w:color w:val="auto"/>
          <w:sz w:val="28"/>
          <w:szCs w:val="28"/>
        </w:rPr>
        <w:lastRenderedPageBreak/>
        <w:t>Висновки про отримані під час практики результати</w:t>
      </w:r>
      <w:bookmarkEnd w:id="46"/>
    </w:p>
    <w:p w:rsidR="00A1774C" w:rsidRPr="009E124C" w:rsidRDefault="00A1774C" w:rsidP="00846383">
      <w:pPr>
        <w:spacing w:after="20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 xml:space="preserve">Пройшовши практику на Edvantis я отримав безцінний досвід роботи в команді, побачив життя компанії зсередини. Я отримав багато практичних та теоретичних знань. Покращив знання мови </w:t>
      </w:r>
      <w:r w:rsidR="00A04F93">
        <w:rPr>
          <w:rFonts w:ascii="Times New Roman" w:hAnsi="Times New Roman" w:cs="Times New Roman"/>
          <w:sz w:val="28"/>
          <w:szCs w:val="28"/>
          <w:lang w:val="en-US"/>
        </w:rPr>
        <w:t>C#</w:t>
      </w:r>
      <w:r w:rsidRPr="009E124C">
        <w:rPr>
          <w:rFonts w:ascii="Times New Roman" w:hAnsi="Times New Roman" w:cs="Times New Roman"/>
          <w:sz w:val="28"/>
          <w:szCs w:val="28"/>
        </w:rPr>
        <w:t xml:space="preserve"> та </w:t>
      </w:r>
      <w:r w:rsidR="00A04F93">
        <w:rPr>
          <w:rFonts w:ascii="Times New Roman" w:hAnsi="Times New Roman" w:cs="Times New Roman"/>
          <w:sz w:val="28"/>
          <w:szCs w:val="28"/>
        </w:rPr>
        <w:t>фреймворка</w:t>
      </w:r>
      <w:r w:rsidRPr="009E124C">
        <w:rPr>
          <w:rFonts w:ascii="Times New Roman" w:hAnsi="Times New Roman" w:cs="Times New Roman"/>
          <w:sz w:val="28"/>
          <w:szCs w:val="28"/>
        </w:rPr>
        <w:t xml:space="preserve"> AngularJS. Ці здобуті знання я втілив у життя розробивши частину програмного забезпечення для </w:t>
      </w:r>
      <w:r w:rsidR="00A04F93">
        <w:rPr>
          <w:rFonts w:ascii="Times New Roman" w:hAnsi="Times New Roman" w:cs="Times New Roman"/>
          <w:sz w:val="28"/>
          <w:szCs w:val="28"/>
        </w:rPr>
        <w:t>моніторингу та планування авіарейсів</w:t>
      </w:r>
      <w:r w:rsidRPr="009E124C">
        <w:rPr>
          <w:rFonts w:ascii="Times New Roman" w:hAnsi="Times New Roman" w:cs="Times New Roman"/>
          <w:sz w:val="28"/>
          <w:szCs w:val="28"/>
        </w:rPr>
        <w:t>.</w:t>
      </w:r>
    </w:p>
    <w:p w:rsidR="00B950ED" w:rsidRPr="009E124C" w:rsidRDefault="00846383" w:rsidP="00846383">
      <w:pPr>
        <w:spacing w:after="20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9E124C">
        <w:rPr>
          <w:rFonts w:ascii="Times New Roman" w:hAnsi="Times New Roman" w:cs="Times New Roman"/>
          <w:sz w:val="28"/>
          <w:szCs w:val="28"/>
        </w:rPr>
        <w:t>Також була проведена робота на тему мого дипломного проекту –</w:t>
      </w:r>
      <w:r w:rsidR="00A04F93">
        <w:rPr>
          <w:rFonts w:ascii="Times New Roman" w:hAnsi="Times New Roman" w:cs="Times New Roman"/>
          <w:sz w:val="28"/>
          <w:szCs w:val="28"/>
        </w:rPr>
        <w:t xml:space="preserve"> моніторинг та планування авіарейсів</w:t>
      </w:r>
      <w:r w:rsidRPr="009E124C">
        <w:rPr>
          <w:rFonts w:ascii="Times New Roman" w:hAnsi="Times New Roman" w:cs="Times New Roman"/>
          <w:sz w:val="28"/>
          <w:szCs w:val="28"/>
        </w:rPr>
        <w:t xml:space="preserve">. В результаті цієї роботи було сформовано 2 розділи (огляд предметної області та продуктів-аналогів, специфікація вимог та характеристика системи) дипломної роботи та частина 3-го розділу (UML-діаграми). </w:t>
      </w:r>
      <w:r w:rsidR="00A1774C" w:rsidRPr="009E124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0ED" w:rsidRPr="009E124C" w:rsidRDefault="00B950ED" w:rsidP="00B950ED">
      <w:pPr>
        <w:spacing w:after="200" w:line="276" w:lineRule="auto"/>
        <w:rPr>
          <w:sz w:val="28"/>
          <w:szCs w:val="28"/>
        </w:rPr>
      </w:pPr>
      <w:r w:rsidRPr="009E124C">
        <w:rPr>
          <w:sz w:val="28"/>
          <w:szCs w:val="28"/>
        </w:rPr>
        <w:br w:type="page"/>
      </w:r>
    </w:p>
    <w:p w:rsidR="00B950ED" w:rsidRPr="009E124C" w:rsidRDefault="00B950ED" w:rsidP="00B950ED">
      <w:pPr>
        <w:pStyle w:val="Heading1"/>
        <w:spacing w:after="240"/>
        <w:jc w:val="center"/>
        <w:rPr>
          <w:rFonts w:ascii="Times New Roman" w:hAnsi="Times New Roman" w:cs="Times New Roman"/>
          <w:color w:val="auto"/>
          <w:sz w:val="28"/>
        </w:rPr>
      </w:pPr>
      <w:bookmarkStart w:id="47" w:name="_Toc481706220"/>
      <w:r w:rsidRPr="009E124C">
        <w:rPr>
          <w:rFonts w:ascii="Times New Roman" w:hAnsi="Times New Roman" w:cs="Times New Roman"/>
          <w:color w:val="auto"/>
          <w:sz w:val="28"/>
        </w:rPr>
        <w:lastRenderedPageBreak/>
        <w:t>СПИСОК ОПРАЦЬОВАНИХ ІНФОРМАЦІЙНИХ ДЖЕРЕЛ</w:t>
      </w:r>
      <w:bookmarkEnd w:id="47"/>
    </w:p>
    <w:p w:rsidR="00846383" w:rsidRPr="009E124C" w:rsidRDefault="00846383" w:rsidP="00846383"/>
    <w:p w:rsidR="001A368A" w:rsidRPr="009E124C" w:rsidRDefault="001A368A" w:rsidP="00A74187">
      <w:pPr>
        <w:pStyle w:val="ListParagraph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Музична література [Електронний ресурс] : – Режим доступу: </w:t>
      </w:r>
      <w:r w:rsidR="00831133" w:rsidRPr="009E124C">
        <w:fldChar w:fldCharType="begin"/>
      </w:r>
      <w:r w:rsidR="00831133" w:rsidRPr="009E124C">
        <w:instrText xml:space="preserve"> HYPERLINK "https://en.wikipedia.org/wiki/Music" </w:instrText>
      </w:r>
      <w:r w:rsidR="00831133" w:rsidRPr="009E124C">
        <w:fldChar w:fldCharType="separate"/>
      </w:r>
      <w:r w:rsidRPr="009E124C">
        <w:rPr>
          <w:rStyle w:val="Hyperlink"/>
          <w:sz w:val="28"/>
          <w:szCs w:val="28"/>
        </w:rPr>
        <w:t>https://en.wikipedia.org/wiki/Music</w:t>
      </w:r>
      <w:r w:rsidR="00831133" w:rsidRPr="009E124C">
        <w:rPr>
          <w:rStyle w:val="Hyperlink"/>
          <w:sz w:val="28"/>
          <w:szCs w:val="28"/>
        </w:rPr>
        <w:fldChar w:fldCharType="end"/>
      </w:r>
    </w:p>
    <w:p w:rsidR="00846383" w:rsidRPr="009E124C" w:rsidRDefault="00846383" w:rsidP="00A74187">
      <w:pPr>
        <w:pStyle w:val="ListParagraph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Android Design Principles [Електронний ресурс] : – Режим доступу: </w:t>
      </w:r>
      <w:r w:rsidR="00831133" w:rsidRPr="009E124C">
        <w:fldChar w:fldCharType="begin"/>
      </w:r>
      <w:r w:rsidR="00831133" w:rsidRPr="009E124C">
        <w:instrText xml:space="preserve"> HYPERLINK "https://developer.android.com/design/get-started/principles.html" </w:instrText>
      </w:r>
      <w:r w:rsidR="00831133" w:rsidRPr="009E124C">
        <w:fldChar w:fldCharType="separate"/>
      </w:r>
      <w:r w:rsidRPr="009E124C">
        <w:rPr>
          <w:rStyle w:val="Hyperlink"/>
          <w:sz w:val="28"/>
          <w:szCs w:val="28"/>
        </w:rPr>
        <w:t>https://developer.android.com/design/get-started/principles.html</w:t>
      </w:r>
      <w:r w:rsidR="00831133" w:rsidRPr="009E124C">
        <w:rPr>
          <w:rStyle w:val="Hyperlink"/>
          <w:sz w:val="28"/>
          <w:szCs w:val="28"/>
        </w:rPr>
        <w:fldChar w:fldCharType="end"/>
      </w:r>
    </w:p>
    <w:p w:rsidR="00A30223" w:rsidRPr="009E124C" w:rsidRDefault="00A30223" w:rsidP="00A74187">
      <w:pPr>
        <w:pStyle w:val="ListParagraph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r w:rsidRPr="009E124C">
        <w:rPr>
          <w:sz w:val="28"/>
          <w:szCs w:val="28"/>
        </w:rPr>
        <w:t xml:space="preserve">Google Play [Електронний ресурс] : – Режим доступу: </w:t>
      </w:r>
      <w:r w:rsidR="00831133" w:rsidRPr="009E124C">
        <w:fldChar w:fldCharType="begin"/>
      </w:r>
      <w:r w:rsidR="00831133" w:rsidRPr="009E124C">
        <w:instrText xml:space="preserve"> HYPERLINK "https://play.google.com" </w:instrText>
      </w:r>
      <w:r w:rsidR="00831133" w:rsidRPr="009E124C">
        <w:fldChar w:fldCharType="separate"/>
      </w:r>
      <w:r w:rsidRPr="009E124C">
        <w:rPr>
          <w:rStyle w:val="Hyperlink"/>
          <w:sz w:val="28"/>
          <w:szCs w:val="28"/>
        </w:rPr>
        <w:t>https://play.google.com</w:t>
      </w:r>
      <w:r w:rsidR="00831133" w:rsidRPr="009E124C">
        <w:rPr>
          <w:rStyle w:val="Hyperlink"/>
          <w:sz w:val="28"/>
          <w:szCs w:val="28"/>
        </w:rPr>
        <w:fldChar w:fldCharType="end"/>
      </w:r>
      <w:r w:rsidRPr="009E124C">
        <w:rPr>
          <w:sz w:val="28"/>
          <w:szCs w:val="28"/>
        </w:rPr>
        <w:t>.</w:t>
      </w:r>
    </w:p>
    <w:p w:rsidR="00B950ED" w:rsidRPr="009E124C" w:rsidRDefault="00A30223" w:rsidP="00A74187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sz w:val="28"/>
          <w:szCs w:val="28"/>
        </w:rPr>
      </w:pPr>
      <w:r w:rsidRPr="009E124C">
        <w:rPr>
          <w:color w:val="000000"/>
          <w:sz w:val="28"/>
          <w:szCs w:val="28"/>
        </w:rPr>
        <w:t xml:space="preserve">AngularJS [Електронний ресурс] : </w:t>
      </w:r>
      <w:r w:rsidRPr="009E124C">
        <w:rPr>
          <w:sz w:val="28"/>
          <w:szCs w:val="28"/>
        </w:rPr>
        <w:t xml:space="preserve">– Режим доступу: </w:t>
      </w:r>
      <w:hyperlink r:id="rId35" w:history="1">
        <w:r w:rsidRPr="009E124C">
          <w:rPr>
            <w:rStyle w:val="Hyperlink"/>
            <w:sz w:val="28"/>
            <w:szCs w:val="28"/>
          </w:rPr>
          <w:t>https://docs.angularjs.org/api</w:t>
        </w:r>
      </w:hyperlink>
    </w:p>
    <w:p w:rsidR="00B950ED" w:rsidRPr="009E124C" w:rsidRDefault="00A30223" w:rsidP="00A74187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sz w:val="28"/>
          <w:szCs w:val="28"/>
        </w:rPr>
      </w:pPr>
      <w:r w:rsidRPr="009E124C">
        <w:rPr>
          <w:color w:val="000000"/>
          <w:sz w:val="28"/>
          <w:szCs w:val="28"/>
          <w:shd w:val="clear" w:color="auto" w:fill="FFFFFF"/>
        </w:rPr>
        <w:t xml:space="preserve">Bootstrap [Електронний ресурс] : </w:t>
      </w:r>
      <w:r w:rsidRPr="009E124C">
        <w:rPr>
          <w:sz w:val="28"/>
          <w:szCs w:val="28"/>
        </w:rPr>
        <w:t xml:space="preserve">– Режим доступу: </w:t>
      </w:r>
      <w:r w:rsidR="00831133" w:rsidRPr="009E124C">
        <w:fldChar w:fldCharType="begin"/>
      </w:r>
      <w:r w:rsidR="00831133" w:rsidRPr="009E124C">
        <w:instrText xml:space="preserve"> HYPERLINK "http://getbootstrap.com/components/" </w:instrText>
      </w:r>
      <w:r w:rsidR="00831133" w:rsidRPr="009E124C">
        <w:fldChar w:fldCharType="separate"/>
      </w:r>
      <w:r w:rsidRPr="009E124C">
        <w:rPr>
          <w:rStyle w:val="Hyperlink"/>
          <w:sz w:val="28"/>
          <w:szCs w:val="28"/>
        </w:rPr>
        <w:t>http://getbootstrap.com/components/</w:t>
      </w:r>
      <w:r w:rsidR="00831133" w:rsidRPr="009E124C">
        <w:rPr>
          <w:rStyle w:val="Hyperlink"/>
          <w:sz w:val="28"/>
          <w:szCs w:val="28"/>
        </w:rPr>
        <w:fldChar w:fldCharType="end"/>
      </w:r>
    </w:p>
    <w:p w:rsidR="00B950ED" w:rsidRPr="009E124C" w:rsidRDefault="001A368A" w:rsidP="00A74187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9E124C">
        <w:rPr>
          <w:color w:val="000000"/>
          <w:sz w:val="28"/>
          <w:szCs w:val="28"/>
          <w:shd w:val="clear" w:color="auto" w:fill="FFFFFF"/>
        </w:rPr>
        <w:t xml:space="preserve">SpringFramework [Електронний ресурс] : </w:t>
      </w:r>
      <w:r w:rsidRPr="009E124C">
        <w:rPr>
          <w:sz w:val="28"/>
          <w:szCs w:val="28"/>
        </w:rPr>
        <w:t>– Режим доступу: https://spring.io/guides</w:t>
      </w:r>
    </w:p>
    <w:p w:rsidR="00B950ED" w:rsidRPr="009E124C" w:rsidRDefault="00B950ED" w:rsidP="00B950ED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 w:rsidRPr="009E124C">
        <w:rPr>
          <w:color w:val="000000"/>
          <w:sz w:val="28"/>
          <w:szCs w:val="28"/>
          <w:shd w:val="clear" w:color="auto" w:fill="FFFFFF"/>
        </w:rPr>
        <w:br w:type="page"/>
      </w:r>
    </w:p>
    <w:p w:rsidR="00B950ED" w:rsidRPr="009E124C" w:rsidRDefault="00B950ED" w:rsidP="00B950ED">
      <w:pPr>
        <w:pStyle w:val="ListParagraph"/>
        <w:spacing w:after="200" w:line="360" w:lineRule="auto"/>
        <w:jc w:val="both"/>
        <w:rPr>
          <w:sz w:val="28"/>
          <w:szCs w:val="28"/>
        </w:rPr>
      </w:pPr>
      <w:bookmarkStart w:id="48" w:name="_Toc481706221"/>
      <w:r w:rsidRPr="009E124C">
        <w:rPr>
          <w:rStyle w:val="Heading1Char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даток А</w:t>
      </w:r>
      <w:bookmarkEnd w:id="48"/>
      <w:r w:rsidRPr="009E124C">
        <w:rPr>
          <w:sz w:val="28"/>
          <w:szCs w:val="28"/>
        </w:rPr>
        <w:t>. Вихідний код</w:t>
      </w:r>
      <w:r w:rsidR="00061AFB">
        <w:rPr>
          <w:sz w:val="28"/>
          <w:szCs w:val="28"/>
        </w:rPr>
        <w:t xml:space="preserve"> розробленого</w:t>
      </w:r>
      <w:r w:rsidR="000365BB" w:rsidRPr="009E124C">
        <w:rPr>
          <w:sz w:val="28"/>
          <w:szCs w:val="28"/>
        </w:rPr>
        <w:t xml:space="preserve"> </w:t>
      </w:r>
      <w:r w:rsidR="00061AFB">
        <w:rPr>
          <w:sz w:val="28"/>
          <w:szCs w:val="28"/>
        </w:rPr>
        <w:t>програмного продукту для моніторингу та планування авіарейсів.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  <w:lang w:val="en-US"/>
        </w:rPr>
      </w:pP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use strict'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proofErr w:type="spellStart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var</w:t>
      </w:r>
      <w:proofErr w:type="spellEnd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app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ngular.</w:t>
      </w:r>
      <w:r w:rsidRPr="00A04F93">
        <w:rPr>
          <w:rFonts w:ascii="Consolas" w:hAnsi="Consolas" w:cs="Consolas"/>
          <w:i/>
          <w:iCs/>
          <w:color w:val="000000" w:themeColor="text1"/>
          <w:sz w:val="20"/>
          <w:szCs w:val="20"/>
          <w:lang w:val="en-US"/>
        </w:rPr>
        <w:t>modul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extraAir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pp.controller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oursListController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',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unction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, $scope, $location, $window, $filter,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getServic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aginationArrayServic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aginationServic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sServic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isLoading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true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nitPaginationParam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sService.getAirport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then(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function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data)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airport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data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}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proofErr w:type="spellStart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var</w:t>
      </w:r>
      <w:proofErr w:type="spellEnd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util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new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CommonUtil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$on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ChangeStar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',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function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e)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isLoading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true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nitPaginationParam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//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aginationService.ChangeURL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loadLis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reArr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 '/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oursLis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}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[]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loadLis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function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isLoading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true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</w:t>
      </w:r>
      <w:proofErr w:type="spellStart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var</w:t>
      </w:r>
      <w:proofErr w:type="spellEnd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URL = "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p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/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ours?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=" +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+ "&amp;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temsPer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=" +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itemsPer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+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"&amp;search=" +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+ "&amp;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=" +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+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"&amp;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=" +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+ "&amp;day=" +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d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getService.GetObject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URL).then(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unction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data)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data.data.lis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AnyElementOfLis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data.data.coun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= 0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totalItem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data.data.coun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page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Math.ceil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data.data.coun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/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itemsPer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paginArr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aginationArrayService.Arr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page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correctData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paginationScop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    data: !!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? {} 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    list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paginArr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}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if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!$scope.$$phase)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$appl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}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isLoading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false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br/>
        <w:t xml:space="preserve">    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},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unction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error) { }).finally(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function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isLoading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false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lastRenderedPageBreak/>
        <w:t xml:space="preserve">        }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search', !!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: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null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page'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,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'day', !!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d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.d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: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null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reArra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}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loadLis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nitPaginationParam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rootScope.pagingInfo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page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page !== undefined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page :  1,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temsPerPag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: 5,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search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search !== undefined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search : '',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!== undefined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From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: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null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!== undefined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airportToI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: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null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day: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day !== undefined ?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location.searc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.day : ''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}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}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correctData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)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or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</w:t>
      </w:r>
      <w:proofErr w:type="spellStart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var</w:t>
      </w:r>
      <w:proofErr w:type="spellEnd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0;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&lt;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.lengt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++)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imeStar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$filter('date')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DateStart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 '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HH:mm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imeFinis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$filter('date')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DateFinis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, '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HH:mm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'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economyPric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].Price *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Constants.PRICE_COEF.ECONOMY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oFixe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0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businessPrice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 = 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].Price *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Constants.PRICE_COEF.BUSSINES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toFixed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0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</w:t>
      </w:r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for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</w:t>
      </w:r>
      <w:proofErr w:type="spellStart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>var</w:t>
      </w:r>
      <w:proofErr w:type="spellEnd"/>
      <w:r w:rsidRPr="00A04F93">
        <w:rPr>
          <w:rFonts w:ascii="Consolas" w:hAnsi="Consolas" w:cs="Consolas"/>
          <w:b/>
          <w:bCs/>
          <w:color w:val="000000" w:themeColor="text1"/>
          <w:sz w:val="20"/>
          <w:szCs w:val="20"/>
          <w:lang w:val="en-US"/>
        </w:rPr>
        <w:t xml:space="preserve"> 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j = 0; j &lt;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ossibleDays.length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j++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)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{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    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ossibleDay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 xml:space="preserve">[j] = 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utils.translateDay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($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scope.tour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i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].</w:t>
      </w:r>
      <w:proofErr w:type="spellStart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PossibleDays</w:t>
      </w:r>
      <w:proofErr w:type="spellEnd"/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t>[j]);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    }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    }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 xml:space="preserve">    }</w:t>
      </w:r>
      <w:r w:rsidRPr="00A04F93">
        <w:rPr>
          <w:rFonts w:ascii="Consolas" w:hAnsi="Consolas" w:cs="Consolas"/>
          <w:color w:val="000000" w:themeColor="text1"/>
          <w:sz w:val="20"/>
          <w:szCs w:val="20"/>
          <w:lang w:val="en-US"/>
        </w:rPr>
        <w:br/>
        <w:t>}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Data.Entit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Data.Entity.Infrastructur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Net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Web.Htt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Web.Http.Descriptio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xtraAirApi.Utils.Ninjec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xtraAirCore.API_DTOs.Helper_DT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xtraAirCore.Command.Tou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xtraAirCore.Models.EFCont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xtraAirCore.Models.EFModel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namespac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xtraAirApi.Controllers</w:t>
      </w:r>
      <w:proofErr w:type="spellEnd"/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RoutePrefix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api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/tours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ToursControll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ApiController</w:t>
      </w:r>
      <w:proofErr w:type="spellEnd"/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ExtraAirCon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ExtraAirCon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GET: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ap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>/Tours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Rou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GetTour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ge = 1, 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temsPerP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15, 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arch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?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From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?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T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day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 =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GetTour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GetAllTour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GetTours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GetToursWithPaginFilte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PaginFilteringHelper</w:t>
      </w:r>
      <w:proofErr w:type="spellEnd"/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Day = day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T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T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From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From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temsPerP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temsPerP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Page = page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Search = search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, list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Http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ou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bysearc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GetToursBySear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From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T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FromUr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GetTours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GetToursBySear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TourSearchHelperDto</w:t>
      </w:r>
      <w:proofErr w:type="spellEnd"/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Form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From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T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irportT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GET: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ap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>/Tours/5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ResponseTyp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typeo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Tou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HttpAction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GetTou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our =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GetTour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GetTourBy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id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Ok(tour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PUT: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ap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>/Tours/5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ResponseTyp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typeo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HttpAction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PutTou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d,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Tou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our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odelState.IsVal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adReques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odelSt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id !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our.Tour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BadReques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Entr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tour).State =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EntitySt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Modifie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SaveChange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DbUpdateConcurrency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ourExist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id)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Not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tatusC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lang w:val="en-US"/>
        </w:rPr>
        <w:t>HttpStatusCo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NoCont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ResponseTyp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typeo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Tou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HttpAction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PostTou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2B91AF"/>
          <w:sz w:val="19"/>
          <w:szCs w:val="19"/>
          <w:lang w:val="en-US"/>
        </w:rPr>
        <w:t>Tou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our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odelState.IsVal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adReques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odelSt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Tour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tour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SaveChange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reatedAtRou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DefaultApi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 id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our.Tour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}, tour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[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ResponseTyp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typeo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Tou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)]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IHttpAction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eleteTou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  <w:lang w:val="en-US"/>
        </w:rPr>
        <w:t>Tou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ou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Tours.Fi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id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tour =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Not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Tours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tour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SaveChange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Ok(tour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ispose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disposing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disposing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Disp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Disp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disposing);</w:t>
      </w:r>
    </w:p>
    <w:p w:rsidR="00A04F93" w:rsidRDefault="00095797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74C4" w:rsidRDefault="005774C4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ourExis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db.Tours.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e =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.Tour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id) &gt; 0;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04F93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26FDD" w:rsidRPr="005774C4" w:rsidRDefault="00A04F93" w:rsidP="00AC70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950ED" w:rsidRPr="009E124C" w:rsidRDefault="00386EA1" w:rsidP="00386EA1">
      <w:pPr>
        <w:spacing w:line="360" w:lineRule="auto"/>
        <w:rPr>
          <w:rFonts w:ascii="Times New Roman" w:hAnsi="Times New Roman" w:cs="Times New Roman"/>
          <w:sz w:val="28"/>
        </w:rPr>
      </w:pPr>
      <w:bookmarkStart w:id="49" w:name="_Toc481706222"/>
      <w:r w:rsidRPr="009E124C">
        <w:rPr>
          <w:rStyle w:val="Heading1Char"/>
          <w:rFonts w:ascii="Times New Roman" w:hAnsi="Times New Roman" w:cs="Times New Roman"/>
          <w:color w:val="000000" w:themeColor="text1"/>
          <w:sz w:val="28"/>
        </w:rPr>
        <w:lastRenderedPageBreak/>
        <w:t>Додаток Б</w:t>
      </w:r>
      <w:bookmarkEnd w:id="49"/>
      <w:r w:rsidRPr="009E124C">
        <w:rPr>
          <w:rFonts w:ascii="Times New Roman" w:hAnsi="Times New Roman" w:cs="Times New Roman"/>
          <w:sz w:val="28"/>
        </w:rPr>
        <w:t>. UML діаграма варіантів використання</w:t>
      </w:r>
    </w:p>
    <w:p w:rsidR="00386EA1" w:rsidRPr="00095797" w:rsidRDefault="00095797" w:rsidP="00386EA1">
      <w:pPr>
        <w:spacing w:line="360" w:lineRule="auto"/>
        <w:rPr>
          <w:rFonts w:ascii="Times New Roman" w:hAnsi="Times New Roman" w:cs="Times New Roman"/>
          <w:b/>
          <w:sz w:val="28"/>
          <w:lang w:val="en-US"/>
        </w:rPr>
      </w:pPr>
      <w:r>
        <w:object w:dxaOrig="10081" w:dyaOrig="10351">
          <v:shape id="_x0000_i1029" type="#_x0000_t75" style="width:456pt;height:468.75pt" o:ole="">
            <v:imagedata r:id="rId36" o:title=""/>
          </v:shape>
          <o:OLEObject Type="Embed" ProgID="Visio.Drawing.15" ShapeID="_x0000_i1029" DrawAspect="Content" ObjectID="_1555883763" r:id="rId37"/>
        </w:object>
      </w:r>
    </w:p>
    <w:sectPr w:rsidR="00386EA1" w:rsidRPr="00095797" w:rsidSect="00095797">
      <w:headerReference w:type="default" r:id="rId38"/>
      <w:headerReference w:type="first" r:id="rId39"/>
      <w:pgSz w:w="11907" w:h="16839" w:code="9"/>
      <w:pgMar w:top="1138" w:right="562" w:bottom="1253" w:left="1138" w:header="706" w:footer="70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5FBF" w:rsidRDefault="003B5FBF" w:rsidP="00095797">
      <w:pPr>
        <w:spacing w:after="0" w:line="240" w:lineRule="auto"/>
      </w:pPr>
      <w:r>
        <w:separator/>
      </w:r>
    </w:p>
  </w:endnote>
  <w:endnote w:type="continuationSeparator" w:id="0">
    <w:p w:rsidR="003B5FBF" w:rsidRDefault="003B5FBF" w:rsidP="000957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5FBF" w:rsidRDefault="003B5FBF" w:rsidP="00095797">
      <w:pPr>
        <w:spacing w:after="0" w:line="240" w:lineRule="auto"/>
      </w:pPr>
      <w:r>
        <w:separator/>
      </w:r>
    </w:p>
  </w:footnote>
  <w:footnote w:type="continuationSeparator" w:id="0">
    <w:p w:rsidR="003B5FBF" w:rsidRDefault="003B5FBF" w:rsidP="000957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17087646"/>
      <w:docPartObj>
        <w:docPartGallery w:val="Page Numbers (Top of Page)"/>
        <w:docPartUnique/>
      </w:docPartObj>
    </w:sdtPr>
    <w:sdtEndPr>
      <w:rPr>
        <w:noProof/>
      </w:rPr>
    </w:sdtEndPr>
    <w:sdtContent>
      <w:p w:rsidR="00095797" w:rsidRDefault="000957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81B14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:rsidR="00095797" w:rsidRDefault="0009579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98088490"/>
      <w:docPartObj>
        <w:docPartGallery w:val="Page Numbers (Top of Page)"/>
        <w:docPartUnique/>
      </w:docPartObj>
    </w:sdtPr>
    <w:sdtEndPr>
      <w:rPr>
        <w:noProof/>
      </w:rPr>
    </w:sdtEndPr>
    <w:sdtContent>
      <w:p w:rsidR="00095797" w:rsidRDefault="0009579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774C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95797" w:rsidRDefault="000957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D349B"/>
    <w:multiLevelType w:val="hybridMultilevel"/>
    <w:tmpl w:val="5508A752"/>
    <w:lvl w:ilvl="0" w:tplc="26D074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616184"/>
    <w:multiLevelType w:val="multilevel"/>
    <w:tmpl w:val="9D5674E2"/>
    <w:lvl w:ilvl="0">
      <w:start w:val="1"/>
      <w:numFmt w:val="decimal"/>
      <w:lvlText w:val="%1."/>
      <w:lvlJc w:val="left"/>
      <w:pPr>
        <w:ind w:left="1080" w:firstLine="36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2" w15:restartNumberingAfterBreak="0">
    <w:nsid w:val="0D605CE7"/>
    <w:multiLevelType w:val="hybridMultilevel"/>
    <w:tmpl w:val="B52E5820"/>
    <w:lvl w:ilvl="0" w:tplc="5A02697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4C8A026">
      <w:start w:val="1"/>
      <w:numFmt w:val="bullet"/>
      <w:pStyle w:val="a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1385348"/>
    <w:multiLevelType w:val="hybridMultilevel"/>
    <w:tmpl w:val="D7F8D9A4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 w15:restartNumberingAfterBreak="0">
    <w:nsid w:val="116C05F4"/>
    <w:multiLevelType w:val="hybridMultilevel"/>
    <w:tmpl w:val="D8EEDA0A"/>
    <w:lvl w:ilvl="0" w:tplc="AC5E350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D2045D"/>
    <w:multiLevelType w:val="hybridMultilevel"/>
    <w:tmpl w:val="FED60E7A"/>
    <w:lvl w:ilvl="0" w:tplc="92B6C8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FFF3B59"/>
    <w:multiLevelType w:val="hybridMultilevel"/>
    <w:tmpl w:val="106A2D4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1A27DFE"/>
    <w:multiLevelType w:val="multilevel"/>
    <w:tmpl w:val="F16AF04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8" w15:restartNumberingAfterBreak="0">
    <w:nsid w:val="245620A1"/>
    <w:multiLevelType w:val="hybridMultilevel"/>
    <w:tmpl w:val="B0146766"/>
    <w:lvl w:ilvl="0" w:tplc="DC6CB7C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A1D51F1"/>
    <w:multiLevelType w:val="hybridMultilevel"/>
    <w:tmpl w:val="57CA5D88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EE079EF"/>
    <w:multiLevelType w:val="hybridMultilevel"/>
    <w:tmpl w:val="1A601A40"/>
    <w:lvl w:ilvl="0" w:tplc="018C96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962248"/>
    <w:multiLevelType w:val="hybridMultilevel"/>
    <w:tmpl w:val="99A0F37E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2" w15:restartNumberingAfterBreak="0">
    <w:nsid w:val="37905247"/>
    <w:multiLevelType w:val="hybridMultilevel"/>
    <w:tmpl w:val="6A269262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 w15:restartNumberingAfterBreak="0">
    <w:nsid w:val="3EF15828"/>
    <w:multiLevelType w:val="multilevel"/>
    <w:tmpl w:val="69B6F6A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451A30D2"/>
    <w:multiLevelType w:val="hybridMultilevel"/>
    <w:tmpl w:val="A9D4B93E"/>
    <w:lvl w:ilvl="0" w:tplc="4D7C0E0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5" w15:restartNumberingAfterBreak="0">
    <w:nsid w:val="462958E8"/>
    <w:multiLevelType w:val="hybridMultilevel"/>
    <w:tmpl w:val="26BC8034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6" w15:restartNumberingAfterBreak="0">
    <w:nsid w:val="46295D31"/>
    <w:multiLevelType w:val="multilevel"/>
    <w:tmpl w:val="F3EAE6B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48604C87"/>
    <w:multiLevelType w:val="hybridMultilevel"/>
    <w:tmpl w:val="ECDA145A"/>
    <w:lvl w:ilvl="0" w:tplc="CC8001E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89413ED"/>
    <w:multiLevelType w:val="hybridMultilevel"/>
    <w:tmpl w:val="47CCC556"/>
    <w:lvl w:ilvl="0" w:tplc="AC5E350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B83A26"/>
    <w:multiLevelType w:val="hybridMultilevel"/>
    <w:tmpl w:val="C57A89EC"/>
    <w:lvl w:ilvl="0" w:tplc="2B9C89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5666568F"/>
    <w:multiLevelType w:val="hybridMultilevel"/>
    <w:tmpl w:val="CFFCB0F6"/>
    <w:lvl w:ilvl="0" w:tplc="485678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63C4298F"/>
    <w:multiLevelType w:val="hybridMultilevel"/>
    <w:tmpl w:val="EFE48E6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460DEE"/>
    <w:multiLevelType w:val="multilevel"/>
    <w:tmpl w:val="09A20DD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3" w15:restartNumberingAfterBreak="0">
    <w:nsid w:val="70B06918"/>
    <w:multiLevelType w:val="hybridMultilevel"/>
    <w:tmpl w:val="25686F4A"/>
    <w:lvl w:ilvl="0" w:tplc="0422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24" w15:restartNumberingAfterBreak="0">
    <w:nsid w:val="75225D0E"/>
    <w:multiLevelType w:val="multilevel"/>
    <w:tmpl w:val="370E888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7A3925F9"/>
    <w:multiLevelType w:val="multilevel"/>
    <w:tmpl w:val="FDAC71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7A630501"/>
    <w:multiLevelType w:val="hybridMultilevel"/>
    <w:tmpl w:val="450C587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EAB34AD"/>
    <w:multiLevelType w:val="hybridMultilevel"/>
    <w:tmpl w:val="FD7898B6"/>
    <w:lvl w:ilvl="0" w:tplc="3E906A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5"/>
  </w:num>
  <w:num w:numId="3">
    <w:abstractNumId w:val="7"/>
  </w:num>
  <w:num w:numId="4">
    <w:abstractNumId w:val="21"/>
  </w:num>
  <w:num w:numId="5">
    <w:abstractNumId w:val="27"/>
  </w:num>
  <w:num w:numId="6">
    <w:abstractNumId w:val="26"/>
  </w:num>
  <w:num w:numId="7">
    <w:abstractNumId w:val="24"/>
  </w:num>
  <w:num w:numId="8">
    <w:abstractNumId w:val="23"/>
  </w:num>
  <w:num w:numId="9">
    <w:abstractNumId w:val="13"/>
  </w:num>
  <w:num w:numId="10">
    <w:abstractNumId w:val="14"/>
  </w:num>
  <w:num w:numId="11">
    <w:abstractNumId w:val="5"/>
  </w:num>
  <w:num w:numId="12">
    <w:abstractNumId w:val="0"/>
  </w:num>
  <w:num w:numId="13">
    <w:abstractNumId w:val="19"/>
  </w:num>
  <w:num w:numId="14">
    <w:abstractNumId w:val="20"/>
  </w:num>
  <w:num w:numId="15">
    <w:abstractNumId w:val="17"/>
  </w:num>
  <w:num w:numId="16">
    <w:abstractNumId w:val="8"/>
  </w:num>
  <w:num w:numId="17">
    <w:abstractNumId w:val="9"/>
  </w:num>
  <w:num w:numId="18">
    <w:abstractNumId w:val="16"/>
  </w:num>
  <w:num w:numId="19">
    <w:abstractNumId w:val="15"/>
  </w:num>
  <w:num w:numId="20">
    <w:abstractNumId w:val="3"/>
  </w:num>
  <w:num w:numId="21">
    <w:abstractNumId w:val="12"/>
  </w:num>
  <w:num w:numId="22">
    <w:abstractNumId w:val="11"/>
  </w:num>
  <w:num w:numId="23">
    <w:abstractNumId w:val="22"/>
  </w:num>
  <w:num w:numId="24">
    <w:abstractNumId w:val="1"/>
  </w:num>
  <w:num w:numId="25">
    <w:abstractNumId w:val="18"/>
  </w:num>
  <w:num w:numId="26">
    <w:abstractNumId w:val="4"/>
  </w:num>
  <w:num w:numId="27">
    <w:abstractNumId w:val="2"/>
  </w:num>
  <w:num w:numId="28">
    <w:abstractNumId w:val="6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0E4E"/>
    <w:rsid w:val="00023917"/>
    <w:rsid w:val="0003621A"/>
    <w:rsid w:val="000365BB"/>
    <w:rsid w:val="00054F36"/>
    <w:rsid w:val="00061AFB"/>
    <w:rsid w:val="0006461C"/>
    <w:rsid w:val="00091A07"/>
    <w:rsid w:val="00095797"/>
    <w:rsid w:val="000A20CD"/>
    <w:rsid w:val="000C317E"/>
    <w:rsid w:val="000E0DD3"/>
    <w:rsid w:val="001127AC"/>
    <w:rsid w:val="00115852"/>
    <w:rsid w:val="001A0E4E"/>
    <w:rsid w:val="001A368A"/>
    <w:rsid w:val="001B7D2C"/>
    <w:rsid w:val="001D2530"/>
    <w:rsid w:val="001F6988"/>
    <w:rsid w:val="002365C8"/>
    <w:rsid w:val="002639D4"/>
    <w:rsid w:val="002B7D43"/>
    <w:rsid w:val="00306CBC"/>
    <w:rsid w:val="003843EA"/>
    <w:rsid w:val="00386EA1"/>
    <w:rsid w:val="003910B2"/>
    <w:rsid w:val="003B5FBF"/>
    <w:rsid w:val="00445214"/>
    <w:rsid w:val="004C3113"/>
    <w:rsid w:val="00506603"/>
    <w:rsid w:val="005411BE"/>
    <w:rsid w:val="00565B44"/>
    <w:rsid w:val="005678DF"/>
    <w:rsid w:val="005774C4"/>
    <w:rsid w:val="005E1408"/>
    <w:rsid w:val="005E27CE"/>
    <w:rsid w:val="005F1DCA"/>
    <w:rsid w:val="0066007C"/>
    <w:rsid w:val="0066472D"/>
    <w:rsid w:val="006A040B"/>
    <w:rsid w:val="006B34E5"/>
    <w:rsid w:val="006D0D40"/>
    <w:rsid w:val="00726FDD"/>
    <w:rsid w:val="00762D39"/>
    <w:rsid w:val="00763E28"/>
    <w:rsid w:val="0079423B"/>
    <w:rsid w:val="007D4035"/>
    <w:rsid w:val="00831133"/>
    <w:rsid w:val="00846383"/>
    <w:rsid w:val="008B3699"/>
    <w:rsid w:val="00907D5E"/>
    <w:rsid w:val="009503ED"/>
    <w:rsid w:val="0097729F"/>
    <w:rsid w:val="009C06C9"/>
    <w:rsid w:val="009E124C"/>
    <w:rsid w:val="00A04F93"/>
    <w:rsid w:val="00A07813"/>
    <w:rsid w:val="00A14C9D"/>
    <w:rsid w:val="00A1774C"/>
    <w:rsid w:val="00A30223"/>
    <w:rsid w:val="00A74187"/>
    <w:rsid w:val="00AA3F58"/>
    <w:rsid w:val="00AC06FC"/>
    <w:rsid w:val="00AC7001"/>
    <w:rsid w:val="00AE370B"/>
    <w:rsid w:val="00B13FDF"/>
    <w:rsid w:val="00B65C35"/>
    <w:rsid w:val="00B81B14"/>
    <w:rsid w:val="00B82C35"/>
    <w:rsid w:val="00B950ED"/>
    <w:rsid w:val="00BA24B9"/>
    <w:rsid w:val="00BC23F9"/>
    <w:rsid w:val="00BD3DB7"/>
    <w:rsid w:val="00C24DC2"/>
    <w:rsid w:val="00C26D3C"/>
    <w:rsid w:val="00C40D20"/>
    <w:rsid w:val="00C867F9"/>
    <w:rsid w:val="00CC0A85"/>
    <w:rsid w:val="00CC4F4C"/>
    <w:rsid w:val="00CE3F35"/>
    <w:rsid w:val="00D37D1A"/>
    <w:rsid w:val="00DB1212"/>
    <w:rsid w:val="00E1299E"/>
    <w:rsid w:val="00E232EB"/>
    <w:rsid w:val="00E7676F"/>
    <w:rsid w:val="00E81132"/>
    <w:rsid w:val="00E97D98"/>
    <w:rsid w:val="00EE37D7"/>
    <w:rsid w:val="00EF1D86"/>
    <w:rsid w:val="00F76ED8"/>
    <w:rsid w:val="00FA2380"/>
    <w:rsid w:val="00FA6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9F6339"/>
  <w15:chartTrackingRefBased/>
  <w15:docId w15:val="{7572E9D8-DB8F-4E2E-930F-D0AAF6E5ED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uk-UA"/>
    </w:rPr>
  </w:style>
  <w:style w:type="paragraph" w:styleId="Heading1">
    <w:name w:val="heading 1"/>
    <w:basedOn w:val="Normal"/>
    <w:next w:val="Normal"/>
    <w:link w:val="Heading1Char"/>
    <w:uiPriority w:val="9"/>
    <w:qFormat/>
    <w:rsid w:val="00B950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50ED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uk-UA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50ED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uk-UA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907D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ing1Char">
    <w:name w:val="Heading 1 Char"/>
    <w:basedOn w:val="DefaultParagraphFont"/>
    <w:link w:val="Heading1"/>
    <w:uiPriority w:val="9"/>
    <w:rsid w:val="00B950E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B950ED"/>
    <w:pPr>
      <w:spacing w:before="480" w:line="276" w:lineRule="auto"/>
      <w:outlineLvl w:val="9"/>
    </w:pPr>
    <w:rPr>
      <w:b/>
      <w:bCs/>
      <w:sz w:val="28"/>
      <w:szCs w:val="28"/>
      <w:lang w:eastAsia="uk-UA"/>
    </w:rPr>
  </w:style>
  <w:style w:type="paragraph" w:styleId="TOC2">
    <w:name w:val="toc 2"/>
    <w:basedOn w:val="Normal"/>
    <w:next w:val="Normal"/>
    <w:autoRedefine/>
    <w:uiPriority w:val="39"/>
    <w:unhideWhenUsed/>
    <w:rsid w:val="00B950ED"/>
    <w:pPr>
      <w:spacing w:after="10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Hyperlink">
    <w:name w:val="Hyperlink"/>
    <w:basedOn w:val="DefaultParagraphFont"/>
    <w:uiPriority w:val="99"/>
    <w:unhideWhenUsed/>
    <w:rsid w:val="00B950ED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950ED"/>
    <w:pPr>
      <w:spacing w:after="10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TOC1">
    <w:name w:val="toc 1"/>
    <w:basedOn w:val="Normal"/>
    <w:next w:val="Normal"/>
    <w:autoRedefine/>
    <w:uiPriority w:val="39"/>
    <w:unhideWhenUsed/>
    <w:rsid w:val="00B950ED"/>
    <w:pPr>
      <w:spacing w:after="10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ing2Char">
    <w:name w:val="Heading 2 Char"/>
    <w:basedOn w:val="DefaultParagraphFont"/>
    <w:link w:val="Heading2"/>
    <w:uiPriority w:val="9"/>
    <w:rsid w:val="00B950E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uk-UA" w:eastAsia="uk-UA"/>
    </w:rPr>
  </w:style>
  <w:style w:type="character" w:customStyle="1" w:styleId="Heading3Char">
    <w:name w:val="Heading 3 Char"/>
    <w:basedOn w:val="DefaultParagraphFont"/>
    <w:link w:val="Heading3"/>
    <w:uiPriority w:val="9"/>
    <w:rsid w:val="00B950ED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val="uk-UA" w:eastAsia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950ED"/>
    <w:pPr>
      <w:spacing w:after="0" w:line="240" w:lineRule="auto"/>
    </w:pPr>
    <w:rPr>
      <w:rFonts w:ascii="Tahoma" w:eastAsia="Times New Roman" w:hAnsi="Tahoma" w:cs="Tahoma"/>
      <w:sz w:val="16"/>
      <w:szCs w:val="16"/>
      <w:lang w:eastAsia="uk-U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50ED"/>
    <w:rPr>
      <w:rFonts w:ascii="Tahoma" w:eastAsia="Times New Roman" w:hAnsi="Tahoma" w:cs="Tahoma"/>
      <w:sz w:val="16"/>
      <w:szCs w:val="16"/>
      <w:lang w:val="uk-UA" w:eastAsia="uk-UA"/>
    </w:rPr>
  </w:style>
  <w:style w:type="paragraph" w:styleId="ListParagraph">
    <w:name w:val="List Paragraph"/>
    <w:basedOn w:val="Normal"/>
    <w:uiPriority w:val="34"/>
    <w:qFormat/>
    <w:rsid w:val="00B950E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pple-converted-space">
    <w:name w:val="apple-converted-space"/>
    <w:basedOn w:val="DefaultParagraphFont"/>
    <w:rsid w:val="00B950ED"/>
  </w:style>
  <w:style w:type="paragraph" w:styleId="Subtitle">
    <w:name w:val="Subtitle"/>
    <w:basedOn w:val="Normal"/>
    <w:next w:val="Normal"/>
    <w:link w:val="SubtitleChar"/>
    <w:uiPriority w:val="11"/>
    <w:qFormat/>
    <w:rsid w:val="00B950ED"/>
    <w:pPr>
      <w:numPr>
        <w:ilvl w:val="1"/>
      </w:numPr>
      <w:spacing w:after="0" w:line="240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uk-UA"/>
    </w:rPr>
  </w:style>
  <w:style w:type="character" w:customStyle="1" w:styleId="SubtitleChar">
    <w:name w:val="Subtitle Char"/>
    <w:basedOn w:val="DefaultParagraphFont"/>
    <w:link w:val="Subtitle"/>
    <w:uiPriority w:val="11"/>
    <w:rsid w:val="00B950ED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val="uk-UA" w:eastAsia="uk-UA"/>
    </w:rPr>
  </w:style>
  <w:style w:type="character" w:styleId="HTMLCode">
    <w:name w:val="HTML Code"/>
    <w:basedOn w:val="DefaultParagraphFont"/>
    <w:uiPriority w:val="99"/>
    <w:semiHidden/>
    <w:unhideWhenUsed/>
    <w:rsid w:val="00B950ED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59"/>
    <w:rsid w:val="00B950ED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950ED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erChar">
    <w:name w:val="Header Char"/>
    <w:basedOn w:val="DefaultParagraphFont"/>
    <w:link w:val="Header"/>
    <w:uiPriority w:val="99"/>
    <w:rsid w:val="00B950ED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Footer">
    <w:name w:val="footer"/>
    <w:basedOn w:val="Normal"/>
    <w:link w:val="FooterChar"/>
    <w:uiPriority w:val="99"/>
    <w:unhideWhenUsed/>
    <w:rsid w:val="00B950ED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FooterChar">
    <w:name w:val="Footer Char"/>
    <w:basedOn w:val="DefaultParagraphFont"/>
    <w:link w:val="Footer"/>
    <w:uiPriority w:val="99"/>
    <w:rsid w:val="00B950ED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Strong">
    <w:name w:val="Strong"/>
    <w:basedOn w:val="DefaultParagraphFont"/>
    <w:uiPriority w:val="22"/>
    <w:qFormat/>
    <w:rsid w:val="00C24DC2"/>
    <w:rPr>
      <w:b/>
      <w:bCs/>
    </w:rPr>
  </w:style>
  <w:style w:type="paragraph" w:customStyle="1" w:styleId="template">
    <w:name w:val="template"/>
    <w:basedOn w:val="Normal"/>
    <w:rsid w:val="009503ED"/>
    <w:pPr>
      <w:spacing w:after="0" w:line="240" w:lineRule="exact"/>
    </w:pPr>
    <w:rPr>
      <w:rFonts w:ascii="Arial" w:eastAsia="Times New Roman" w:hAnsi="Arial" w:cs="Times New Roman"/>
      <w:i/>
      <w:szCs w:val="20"/>
      <w:lang w:eastAsia="uk-UA"/>
    </w:rPr>
  </w:style>
  <w:style w:type="character" w:customStyle="1" w:styleId="ft25">
    <w:name w:val="ft25"/>
    <w:basedOn w:val="DefaultParagraphFont"/>
    <w:rsid w:val="009503ED"/>
  </w:style>
  <w:style w:type="character" w:styleId="Emphasis">
    <w:name w:val="Emphasis"/>
    <w:basedOn w:val="DefaultParagraphFont"/>
    <w:uiPriority w:val="20"/>
    <w:qFormat/>
    <w:rsid w:val="00726FDD"/>
    <w:rPr>
      <w:i/>
      <w:iCs/>
    </w:rPr>
  </w:style>
  <w:style w:type="character" w:customStyle="1" w:styleId="mw-headline">
    <w:name w:val="mw-headline"/>
    <w:basedOn w:val="DefaultParagraphFont"/>
    <w:rsid w:val="00831133"/>
  </w:style>
  <w:style w:type="character" w:customStyle="1" w:styleId="mw-editsection">
    <w:name w:val="mw-editsection"/>
    <w:basedOn w:val="DefaultParagraphFont"/>
    <w:rsid w:val="00831133"/>
  </w:style>
  <w:style w:type="character" w:customStyle="1" w:styleId="mw-editsection-bracket">
    <w:name w:val="mw-editsection-bracket"/>
    <w:basedOn w:val="DefaultParagraphFont"/>
    <w:rsid w:val="00831133"/>
  </w:style>
  <w:style w:type="character" w:customStyle="1" w:styleId="mw-editsection-divider">
    <w:name w:val="mw-editsection-divider"/>
    <w:basedOn w:val="DefaultParagraphFont"/>
    <w:rsid w:val="00831133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311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31133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831133"/>
  </w:style>
  <w:style w:type="character" w:customStyle="1" w:styleId="p">
    <w:name w:val="p"/>
    <w:basedOn w:val="DefaultParagraphFont"/>
    <w:rsid w:val="00831133"/>
  </w:style>
  <w:style w:type="character" w:customStyle="1" w:styleId="k">
    <w:name w:val="k"/>
    <w:basedOn w:val="DefaultParagraphFont"/>
    <w:rsid w:val="00831133"/>
  </w:style>
  <w:style w:type="character" w:customStyle="1" w:styleId="s">
    <w:name w:val="s"/>
    <w:basedOn w:val="DefaultParagraphFont"/>
    <w:rsid w:val="00831133"/>
  </w:style>
  <w:style w:type="character" w:customStyle="1" w:styleId="m">
    <w:name w:val="m"/>
    <w:basedOn w:val="DefaultParagraphFont"/>
    <w:rsid w:val="00831133"/>
  </w:style>
  <w:style w:type="character" w:customStyle="1" w:styleId="kt">
    <w:name w:val="kt"/>
    <w:basedOn w:val="DefaultParagraphFont"/>
    <w:rsid w:val="00831133"/>
  </w:style>
  <w:style w:type="paragraph" w:customStyle="1" w:styleId="a">
    <w:name w:val="СписокДиплом"/>
    <w:basedOn w:val="Normal"/>
    <w:rsid w:val="00565B44"/>
    <w:pPr>
      <w:numPr>
        <w:ilvl w:val="1"/>
        <w:numId w:val="27"/>
      </w:num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C40D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6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25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7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8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26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9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69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1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23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3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0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uk.wikipedia.org/wiki/Java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9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yperlink" Target="https://uk.wikipedia.org/wiki/%D0%92%D0%B5%D0%B1-%D0%B7%D0%B0%D1%81%D1%82%D0%BE%D1%81%D1%83%D0%BD%D0%BE%D0%BA" TargetMode="External"/><Relationship Id="rId34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image" Target="media/image19.emf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yperlink" Target="https://uk.wikipedia.org/wiki/%D0%92%D1%96%D0%BB%D1%8C%D0%BD%D0%B5_%D0%BF%D1%80%D0%BE%D0%B3%D1%80%D0%B0%D0%BC%D0%BD%D0%B5_%D0%B7%D0%B0%D0%B1%D0%B5%D0%B7%D0%BF%D0%B5%D1%87%D0%B5%D0%BD%D0%BD%D1%8F" TargetMode="External"/><Relationship Id="rId29" Type="http://schemas.openxmlformats.org/officeDocument/2006/relationships/image" Target="media/image1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uk.wikipedia.org/wiki/XML" TargetMode="Externa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package" Target="embeddings/Microsoft_Visio_Drawing1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uk.wikipedia.org/wiki/%D0%92%D0%B5%D0%B1-%D0%B7%D0%B0%D1%81%D1%82%D0%BE%D1%81%D1%83%D0%BD%D0%BE%D0%BA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0.emf"/><Relationship Id="rId10" Type="http://schemas.openxmlformats.org/officeDocument/2006/relationships/hyperlink" Target="https://uk.wikipedia.org/wiki/2007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https://uk.wikipedia.org/wiki/C_Sharp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yperlink" Target="https://docs.angularjs.org/api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93A065-1E94-4D85-AB26-E238C6493D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39</Pages>
  <Words>5347</Words>
  <Characters>30484</Characters>
  <Application>Microsoft Office Word</Application>
  <DocSecurity>0</DocSecurity>
  <Lines>254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hdan Skarzhevskyi</dc:creator>
  <cp:keywords/>
  <dc:description/>
  <cp:lastModifiedBy>Windows User</cp:lastModifiedBy>
  <cp:revision>5</cp:revision>
  <cp:lastPrinted>2017-05-03T09:08:00Z</cp:lastPrinted>
  <dcterms:created xsi:type="dcterms:W3CDTF">2017-05-09T16:31:00Z</dcterms:created>
  <dcterms:modified xsi:type="dcterms:W3CDTF">2017-05-09T22:09:00Z</dcterms:modified>
</cp:coreProperties>
</file>